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74" r:id="rId1"/>
    <p:sldMasterId id="2147483686" r:id="rId2"/>
  </p:sldMasterIdLst>
  <p:notesMasterIdLst>
    <p:notesMasterId r:id="rId30"/>
  </p:notesMasterIdLst>
  <p:handoutMasterIdLst>
    <p:handoutMasterId r:id="rId31"/>
  </p:handoutMasterIdLst>
  <p:sldIdLst>
    <p:sldId id="1024" r:id="rId3"/>
    <p:sldId id="1170" r:id="rId4"/>
    <p:sldId id="1171" r:id="rId5"/>
    <p:sldId id="1175" r:id="rId6"/>
    <p:sldId id="1276" r:id="rId7"/>
    <p:sldId id="1176" r:id="rId8"/>
    <p:sldId id="1177" r:id="rId9"/>
    <p:sldId id="1178" r:id="rId10"/>
    <p:sldId id="1278" r:id="rId11"/>
    <p:sldId id="1279" r:id="rId12"/>
    <p:sldId id="1283" r:id="rId13"/>
    <p:sldId id="1286" r:id="rId14"/>
    <p:sldId id="1301" r:id="rId15"/>
    <p:sldId id="1302" r:id="rId16"/>
    <p:sldId id="1303" r:id="rId17"/>
    <p:sldId id="1304" r:id="rId18"/>
    <p:sldId id="1305" r:id="rId19"/>
    <p:sldId id="1306" r:id="rId20"/>
    <p:sldId id="1310" r:id="rId21"/>
    <p:sldId id="1311" r:id="rId22"/>
    <p:sldId id="1312" r:id="rId23"/>
    <p:sldId id="1313" r:id="rId24"/>
    <p:sldId id="1179" r:id="rId25"/>
    <p:sldId id="1268" r:id="rId26"/>
    <p:sldId id="1277" r:id="rId27"/>
    <p:sldId id="1157" r:id="rId28"/>
    <p:sldId id="960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FF"/>
    <a:srgbClr val="FFCC00"/>
    <a:srgbClr val="00FF99"/>
    <a:srgbClr val="CC0099"/>
    <a:srgbClr val="990000"/>
    <a:srgbClr val="9900FF"/>
    <a:srgbClr val="ED8137"/>
    <a:srgbClr val="FF6699"/>
    <a:srgbClr val="FFFFCC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3162" autoAdjust="0"/>
    <p:restoredTop sz="94660"/>
  </p:normalViewPr>
  <p:slideViewPr>
    <p:cSldViewPr snapToGrid="0">
      <p:cViewPr>
        <p:scale>
          <a:sx n="73" d="100"/>
          <a:sy n="73" d="100"/>
        </p:scale>
        <p:origin x="-114" y="-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ECD8E82-1EDC-48D9-BD3A-343344AF3DBE}" type="doc">
      <dgm:prSet loTypeId="urn:microsoft.com/office/officeart/2005/8/layout/pyramid2" loCatId="pyramid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IN"/>
        </a:p>
      </dgm:t>
    </dgm:pt>
    <dgm:pt modelId="{6578FE76-9D52-42C7-9A08-2D703DEDB889}">
      <dgm:prSet custT="1"/>
      <dgm:spPr/>
      <dgm:t>
        <a:bodyPr/>
        <a:lstStyle/>
        <a:p>
          <a:pPr rtl="0"/>
          <a:r>
            <a:rPr lang="en-IN" sz="1400" b="0" dirty="0" smtClean="0">
              <a:latin typeface="Times New Roman" pitchFamily="18" charset="0"/>
              <a:cs typeface="Times New Roman" pitchFamily="18" charset="0"/>
            </a:rPr>
            <a:t>CO-1:Apply the basic concept of Machine learning and statistics learning to deal with real-life Problems.</a:t>
          </a:r>
          <a:endParaRPr lang="en-IN" sz="1400" b="0" dirty="0">
            <a:latin typeface="Times New Roman" pitchFamily="18" charset="0"/>
            <a:cs typeface="Times New Roman" pitchFamily="18" charset="0"/>
          </a:endParaRPr>
        </a:p>
      </dgm:t>
    </dgm:pt>
    <dgm:pt modelId="{9D7F8322-B010-4AEA-B2C8-ABED8DA692AC}" type="parTrans" cxnId="{FCB90C43-334F-41E9-8B10-A2C04BB21436}">
      <dgm:prSet/>
      <dgm:spPr/>
      <dgm:t>
        <a:bodyPr/>
        <a:lstStyle/>
        <a:p>
          <a:endParaRPr lang="en-IN"/>
        </a:p>
      </dgm:t>
    </dgm:pt>
    <dgm:pt modelId="{156D1297-0002-46D1-ACA4-7141136CBED3}" type="sibTrans" cxnId="{FCB90C43-334F-41E9-8B10-A2C04BB21436}">
      <dgm:prSet/>
      <dgm:spPr/>
      <dgm:t>
        <a:bodyPr/>
        <a:lstStyle/>
        <a:p>
          <a:endParaRPr lang="en-IN"/>
        </a:p>
      </dgm:t>
    </dgm:pt>
    <dgm:pt modelId="{B60A9B08-E7FD-4FE6-8037-C7FA94A638AB}">
      <dgm:prSet custT="1"/>
      <dgm:spPr/>
      <dgm:t>
        <a:bodyPr/>
        <a:lstStyle/>
        <a:p>
          <a:pPr algn="l" rtl="0"/>
          <a:r>
            <a:rPr lang="en-IN" sz="1200" b="1" dirty="0" smtClean="0">
              <a:latin typeface="Times New Roman" pitchFamily="18" charset="0"/>
              <a:cs typeface="Times New Roman" pitchFamily="18" charset="0"/>
            </a:rPr>
            <a:t>CO-2: </a:t>
          </a:r>
          <a:r>
            <a:rPr lang="en-US" sz="1200" dirty="0" smtClean="0"/>
            <a:t>Understand different machine learning algorithms, as well as underlying theories the behind them.</a:t>
          </a:r>
          <a:endParaRPr lang="en-IN" sz="1200" b="1" dirty="0">
            <a:latin typeface="Times New Roman" pitchFamily="18" charset="0"/>
            <a:cs typeface="Times New Roman" pitchFamily="18" charset="0"/>
          </a:endParaRPr>
        </a:p>
      </dgm:t>
    </dgm:pt>
    <dgm:pt modelId="{1743A4BB-3420-4329-BD14-A855C7BE721C}" type="parTrans" cxnId="{14931E23-CC75-47DD-B94A-3A9131496891}">
      <dgm:prSet/>
      <dgm:spPr/>
      <dgm:t>
        <a:bodyPr/>
        <a:lstStyle/>
        <a:p>
          <a:endParaRPr lang="en-IN"/>
        </a:p>
      </dgm:t>
    </dgm:pt>
    <dgm:pt modelId="{5F67EDBF-CBEF-4869-9C4D-9DEE382706DE}" type="sibTrans" cxnId="{14931E23-CC75-47DD-B94A-3A9131496891}">
      <dgm:prSet/>
      <dgm:spPr/>
      <dgm:t>
        <a:bodyPr/>
        <a:lstStyle/>
        <a:p>
          <a:endParaRPr lang="en-IN"/>
        </a:p>
      </dgm:t>
    </dgm:pt>
    <dgm:pt modelId="{42B7D287-B06F-4860-BF6D-66967ED63566}">
      <dgm:prSet custT="1"/>
      <dgm:spPr/>
      <dgm:t>
        <a:bodyPr/>
        <a:lstStyle/>
        <a:p>
          <a:pPr algn="l" rtl="0"/>
          <a:r>
            <a:rPr lang="en-IN" sz="1200" b="1" dirty="0" smtClean="0"/>
            <a:t>CO-3: </a:t>
          </a:r>
          <a:r>
            <a:rPr lang="en-IN" sz="1200" dirty="0" smtClean="0"/>
            <a:t>Select and apply the appropriate machine learning algorithm to solve problems of moderate complexity</a:t>
          </a:r>
          <a:endParaRPr lang="en-IN" sz="1200" b="1" dirty="0"/>
        </a:p>
      </dgm:t>
    </dgm:pt>
    <dgm:pt modelId="{57DC1ED3-C728-4E8A-B191-EAE392F0BEEA}" type="parTrans" cxnId="{7DDC7924-154E-4364-A74F-F26F909D3799}">
      <dgm:prSet/>
      <dgm:spPr/>
      <dgm:t>
        <a:bodyPr/>
        <a:lstStyle/>
        <a:p>
          <a:endParaRPr lang="en-IN"/>
        </a:p>
      </dgm:t>
    </dgm:pt>
    <dgm:pt modelId="{011A6C04-F795-4BB4-8D9E-6C0E2AEA7658}" type="sibTrans" cxnId="{7DDC7924-154E-4364-A74F-F26F909D3799}">
      <dgm:prSet/>
      <dgm:spPr/>
      <dgm:t>
        <a:bodyPr/>
        <a:lstStyle/>
        <a:p>
          <a:endParaRPr lang="en-IN"/>
        </a:p>
      </dgm:t>
    </dgm:pt>
    <dgm:pt modelId="{BC04120A-B7ED-4D86-B067-8DD56AFAAD85}">
      <dgm:prSet custT="1"/>
      <dgm:spPr/>
      <dgm:t>
        <a:bodyPr/>
        <a:lstStyle/>
        <a:p>
          <a:pPr algn="l" rtl="0"/>
          <a:r>
            <a:rPr lang="en-IN" sz="1800" b="1" dirty="0" smtClean="0">
              <a:latin typeface="Times New Roman" pitchFamily="18" charset="0"/>
              <a:cs typeface="Times New Roman" pitchFamily="18" charset="0"/>
            </a:rPr>
            <a:t>CO-4: </a:t>
          </a:r>
          <a:r>
            <a:rPr lang="en-IN" sz="1800" dirty="0" smtClean="0"/>
            <a:t>Interpret and evaluate models generated from data.</a:t>
          </a:r>
          <a:endParaRPr lang="en-IN" sz="1800" b="1" dirty="0">
            <a:latin typeface="Times New Roman" pitchFamily="18" charset="0"/>
            <a:cs typeface="Times New Roman" pitchFamily="18" charset="0"/>
          </a:endParaRPr>
        </a:p>
      </dgm:t>
    </dgm:pt>
    <dgm:pt modelId="{9635C7B5-1C62-4B16-83C4-261F3B9B0E34}" type="parTrans" cxnId="{BCCD6AC9-834A-432E-ADFD-09D5BEA9ED9C}">
      <dgm:prSet/>
      <dgm:spPr/>
      <dgm:t>
        <a:bodyPr/>
        <a:lstStyle/>
        <a:p>
          <a:endParaRPr lang="en-US"/>
        </a:p>
      </dgm:t>
    </dgm:pt>
    <dgm:pt modelId="{7CEAAED2-76B4-4543-BC39-BC9D2E55E5C8}" type="sibTrans" cxnId="{BCCD6AC9-834A-432E-ADFD-09D5BEA9ED9C}">
      <dgm:prSet/>
      <dgm:spPr/>
      <dgm:t>
        <a:bodyPr/>
        <a:lstStyle/>
        <a:p>
          <a:endParaRPr lang="en-US"/>
        </a:p>
      </dgm:t>
    </dgm:pt>
    <dgm:pt modelId="{F1BB7016-B67B-4569-BAB3-0274171CE331}">
      <dgm:prSet custT="1"/>
      <dgm:spPr/>
      <dgm:t>
        <a:bodyPr/>
        <a:lstStyle/>
        <a:p>
          <a:pPr algn="l" rtl="0"/>
          <a:r>
            <a:rPr lang="en-IN" sz="1050" b="1" dirty="0" smtClean="0">
              <a:latin typeface="Times" pitchFamily="18" charset="0"/>
              <a:cs typeface="Times" pitchFamily="18" charset="0"/>
            </a:rPr>
            <a:t>CO-5</a:t>
          </a:r>
          <a:r>
            <a:rPr lang="en-IN" sz="1200" b="1" dirty="0" smtClean="0">
              <a:latin typeface="Times" pitchFamily="18" charset="0"/>
              <a:cs typeface="Times" pitchFamily="18" charset="0"/>
            </a:rPr>
            <a:t>: </a:t>
          </a:r>
          <a:r>
            <a:rPr lang="en-IN" sz="1200" dirty="0" smtClean="0">
              <a:latin typeface="Times" pitchFamily="18" charset="0"/>
              <a:cs typeface="Times" pitchFamily="18" charset="0"/>
            </a:rPr>
            <a:t>Optimize the models learned and report on the expected accuracy that can be attained by applying the algorithms to a real-world problem</a:t>
          </a:r>
          <a:r>
            <a:rPr lang="en-IN" sz="3200" dirty="0" smtClean="0">
              <a:latin typeface="Times" pitchFamily="18" charset="0"/>
              <a:cs typeface="Times" pitchFamily="18" charset="0"/>
            </a:rPr>
            <a:t>.</a:t>
          </a:r>
          <a:endParaRPr lang="en-IN" sz="3600" b="1" dirty="0">
            <a:latin typeface="Times" pitchFamily="18" charset="0"/>
            <a:cs typeface="Times" pitchFamily="18" charset="0"/>
          </a:endParaRPr>
        </a:p>
      </dgm:t>
    </dgm:pt>
    <dgm:pt modelId="{1A867DB6-F3D9-4717-A818-B7ECC2C5C5A3}" type="parTrans" cxnId="{0B69628D-8008-4F26-9D2D-3AF8C023A1EC}">
      <dgm:prSet/>
      <dgm:spPr/>
      <dgm:t>
        <a:bodyPr/>
        <a:lstStyle/>
        <a:p>
          <a:endParaRPr lang="en-US"/>
        </a:p>
      </dgm:t>
    </dgm:pt>
    <dgm:pt modelId="{705748FD-6959-4253-A059-E5C8271B36FB}" type="sibTrans" cxnId="{0B69628D-8008-4F26-9D2D-3AF8C023A1EC}">
      <dgm:prSet/>
      <dgm:spPr/>
      <dgm:t>
        <a:bodyPr/>
        <a:lstStyle/>
        <a:p>
          <a:endParaRPr lang="en-US"/>
        </a:p>
      </dgm:t>
    </dgm:pt>
    <dgm:pt modelId="{E722635D-9BCF-4168-AF49-C59115C9709E}" type="pres">
      <dgm:prSet presAssocID="{0ECD8E82-1EDC-48D9-BD3A-343344AF3DBE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en-IN"/>
        </a:p>
      </dgm:t>
    </dgm:pt>
    <dgm:pt modelId="{5E4C2482-B8D0-4FC2-9FA2-E973D546DD57}" type="pres">
      <dgm:prSet presAssocID="{0ECD8E82-1EDC-48D9-BD3A-343344AF3DBE}" presName="pyramid" presStyleLbl="node1" presStyleIdx="0" presStyleCnt="1"/>
      <dgm:spPr/>
    </dgm:pt>
    <dgm:pt modelId="{98DE14CE-00C4-40A5-8D4A-6A1F67DB1EF9}" type="pres">
      <dgm:prSet presAssocID="{0ECD8E82-1EDC-48D9-BD3A-343344AF3DBE}" presName="theList" presStyleCnt="0"/>
      <dgm:spPr/>
    </dgm:pt>
    <dgm:pt modelId="{71BB48DD-FA8E-48AB-8BCD-B38FD926FA57}" type="pres">
      <dgm:prSet presAssocID="{6578FE76-9D52-42C7-9A08-2D703DEDB889}" presName="aNode" presStyleLbl="fgAcc1" presStyleIdx="0" presStyleCnt="5" custScaleX="124776" custLinFactX="-25931" custLinFactY="-17917" custLinFactNeighborX="-100000" custLinFactNeighborY="-100000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86A2CD65-AC1E-43A6-A98A-94947674F148}" type="pres">
      <dgm:prSet presAssocID="{6578FE76-9D52-42C7-9A08-2D703DEDB889}" presName="aSpace" presStyleCnt="0"/>
      <dgm:spPr/>
    </dgm:pt>
    <dgm:pt modelId="{D2FCBDAE-4285-4B23-88C6-0DED421A418E}" type="pres">
      <dgm:prSet presAssocID="{B60A9B08-E7FD-4FE6-8037-C7FA94A638AB}" presName="aNode" presStyleLbl="fgAcc1" presStyleIdx="1" presStyleCnt="5" custScaleX="124981" custLinFactY="-24321" custLinFactNeighborX="-93866" custLinFactNeighborY="-100000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8BBD24E4-AA73-4F72-BB9C-BC92D0D1ECFD}" type="pres">
      <dgm:prSet presAssocID="{B60A9B08-E7FD-4FE6-8037-C7FA94A638AB}" presName="aSpace" presStyleCnt="0"/>
      <dgm:spPr/>
    </dgm:pt>
    <dgm:pt modelId="{DAB1C5DE-D37A-465E-92B2-343488CEB278}" type="pres">
      <dgm:prSet presAssocID="{42B7D287-B06F-4860-BF6D-66967ED63566}" presName="aNode" presStyleLbl="fgAcc1" presStyleIdx="2" presStyleCnt="5" custScaleX="127695" custLinFactY="-18999" custLinFactNeighborX="-32648" custLinFactNeighborY="-100000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2A8B4318-4367-4EFD-B8D3-CFAF8D93713A}" type="pres">
      <dgm:prSet presAssocID="{42B7D287-B06F-4860-BF6D-66967ED63566}" presName="aSpace" presStyleCnt="0"/>
      <dgm:spPr/>
    </dgm:pt>
    <dgm:pt modelId="{515F210A-249C-4CD7-A0CC-1834E039A7DC}" type="pres">
      <dgm:prSet presAssocID="{BC04120A-B7ED-4D86-B067-8DD56AFAAD85}" presName="aNode" presStyleLbl="fgAcc1" presStyleIdx="3" presStyleCnt="5" custScaleX="127695" custLinFactY="-11003" custLinFactNeighborX="34107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D033E3-A2EA-4A1B-9539-7E1D40F63E29}" type="pres">
      <dgm:prSet presAssocID="{BC04120A-B7ED-4D86-B067-8DD56AFAAD85}" presName="aSpace" presStyleCnt="0"/>
      <dgm:spPr/>
    </dgm:pt>
    <dgm:pt modelId="{F478A005-C19F-47F1-A9D2-DA26E5AFEC0A}" type="pres">
      <dgm:prSet presAssocID="{F1BB7016-B67B-4569-BAB3-0274171CE331}" presName="aNode" presStyleLbl="fgAcc1" presStyleIdx="4" presStyleCnt="5" custScaleX="127695" custScaleY="138176" custLinFactNeighborX="76531" custLinFactNeighborY="-814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BC380B-9C2E-4EC8-81F2-68A7926AEEAF}" type="pres">
      <dgm:prSet presAssocID="{F1BB7016-B67B-4569-BAB3-0274171CE331}" presName="aSpace" presStyleCnt="0"/>
      <dgm:spPr/>
    </dgm:pt>
  </dgm:ptLst>
  <dgm:cxnLst>
    <dgm:cxn modelId="{6152C903-7C76-4E16-8111-932CFDEDAA30}" type="presOf" srcId="{0ECD8E82-1EDC-48D9-BD3A-343344AF3DBE}" destId="{E722635D-9BCF-4168-AF49-C59115C9709E}" srcOrd="0" destOrd="0" presId="urn:microsoft.com/office/officeart/2005/8/layout/pyramid2"/>
    <dgm:cxn modelId="{BCCD6AC9-834A-432E-ADFD-09D5BEA9ED9C}" srcId="{0ECD8E82-1EDC-48D9-BD3A-343344AF3DBE}" destId="{BC04120A-B7ED-4D86-B067-8DD56AFAAD85}" srcOrd="3" destOrd="0" parTransId="{9635C7B5-1C62-4B16-83C4-261F3B9B0E34}" sibTransId="{7CEAAED2-76B4-4543-BC39-BC9D2E55E5C8}"/>
    <dgm:cxn modelId="{0B69628D-8008-4F26-9D2D-3AF8C023A1EC}" srcId="{0ECD8E82-1EDC-48D9-BD3A-343344AF3DBE}" destId="{F1BB7016-B67B-4569-BAB3-0274171CE331}" srcOrd="4" destOrd="0" parTransId="{1A867DB6-F3D9-4717-A818-B7ECC2C5C5A3}" sibTransId="{705748FD-6959-4253-A059-E5C8271B36FB}"/>
    <dgm:cxn modelId="{7DDC7924-154E-4364-A74F-F26F909D3799}" srcId="{0ECD8E82-1EDC-48D9-BD3A-343344AF3DBE}" destId="{42B7D287-B06F-4860-BF6D-66967ED63566}" srcOrd="2" destOrd="0" parTransId="{57DC1ED3-C728-4E8A-B191-EAE392F0BEEA}" sibTransId="{011A6C04-F795-4BB4-8D9E-6C0E2AEA7658}"/>
    <dgm:cxn modelId="{0B68549F-D1EF-445C-B893-64094DA6D3A4}" type="presOf" srcId="{BC04120A-B7ED-4D86-B067-8DD56AFAAD85}" destId="{515F210A-249C-4CD7-A0CC-1834E039A7DC}" srcOrd="0" destOrd="0" presId="urn:microsoft.com/office/officeart/2005/8/layout/pyramid2"/>
    <dgm:cxn modelId="{FCB90C43-334F-41E9-8B10-A2C04BB21436}" srcId="{0ECD8E82-1EDC-48D9-BD3A-343344AF3DBE}" destId="{6578FE76-9D52-42C7-9A08-2D703DEDB889}" srcOrd="0" destOrd="0" parTransId="{9D7F8322-B010-4AEA-B2C8-ABED8DA692AC}" sibTransId="{156D1297-0002-46D1-ACA4-7141136CBED3}"/>
    <dgm:cxn modelId="{14931E23-CC75-47DD-B94A-3A9131496891}" srcId="{0ECD8E82-1EDC-48D9-BD3A-343344AF3DBE}" destId="{B60A9B08-E7FD-4FE6-8037-C7FA94A638AB}" srcOrd="1" destOrd="0" parTransId="{1743A4BB-3420-4329-BD14-A855C7BE721C}" sibTransId="{5F67EDBF-CBEF-4869-9C4D-9DEE382706DE}"/>
    <dgm:cxn modelId="{9274EE01-940C-4BFF-925B-A8082DB03C7A}" type="presOf" srcId="{6578FE76-9D52-42C7-9A08-2D703DEDB889}" destId="{71BB48DD-FA8E-48AB-8BCD-B38FD926FA57}" srcOrd="0" destOrd="0" presId="urn:microsoft.com/office/officeart/2005/8/layout/pyramid2"/>
    <dgm:cxn modelId="{30DC4844-DD0B-459F-9BAC-7CDA01065F1D}" type="presOf" srcId="{42B7D287-B06F-4860-BF6D-66967ED63566}" destId="{DAB1C5DE-D37A-465E-92B2-343488CEB278}" srcOrd="0" destOrd="0" presId="urn:microsoft.com/office/officeart/2005/8/layout/pyramid2"/>
    <dgm:cxn modelId="{02AF5C9C-BB93-46F7-B703-1A6E5C43869F}" type="presOf" srcId="{F1BB7016-B67B-4569-BAB3-0274171CE331}" destId="{F478A005-C19F-47F1-A9D2-DA26E5AFEC0A}" srcOrd="0" destOrd="0" presId="urn:microsoft.com/office/officeart/2005/8/layout/pyramid2"/>
    <dgm:cxn modelId="{963F633C-56D0-48D2-8074-3115E7C7D4F5}" type="presOf" srcId="{B60A9B08-E7FD-4FE6-8037-C7FA94A638AB}" destId="{D2FCBDAE-4285-4B23-88C6-0DED421A418E}" srcOrd="0" destOrd="0" presId="urn:microsoft.com/office/officeart/2005/8/layout/pyramid2"/>
    <dgm:cxn modelId="{6B06876C-794B-4A0B-AB2F-73BF612C02FB}" type="presParOf" srcId="{E722635D-9BCF-4168-AF49-C59115C9709E}" destId="{5E4C2482-B8D0-4FC2-9FA2-E973D546DD57}" srcOrd="0" destOrd="0" presId="urn:microsoft.com/office/officeart/2005/8/layout/pyramid2"/>
    <dgm:cxn modelId="{AC24B905-9B34-436F-BC8D-1D2C801D7D14}" type="presParOf" srcId="{E722635D-9BCF-4168-AF49-C59115C9709E}" destId="{98DE14CE-00C4-40A5-8D4A-6A1F67DB1EF9}" srcOrd="1" destOrd="0" presId="urn:microsoft.com/office/officeart/2005/8/layout/pyramid2"/>
    <dgm:cxn modelId="{E58F3E92-D4DE-43E9-9FAD-9BA0F60B53F7}" type="presParOf" srcId="{98DE14CE-00C4-40A5-8D4A-6A1F67DB1EF9}" destId="{71BB48DD-FA8E-48AB-8BCD-B38FD926FA57}" srcOrd="0" destOrd="0" presId="urn:microsoft.com/office/officeart/2005/8/layout/pyramid2"/>
    <dgm:cxn modelId="{D9E5F576-5691-415A-A1DF-02FB3C189063}" type="presParOf" srcId="{98DE14CE-00C4-40A5-8D4A-6A1F67DB1EF9}" destId="{86A2CD65-AC1E-43A6-A98A-94947674F148}" srcOrd="1" destOrd="0" presId="urn:microsoft.com/office/officeart/2005/8/layout/pyramid2"/>
    <dgm:cxn modelId="{C851C0A3-ADC3-4978-A7FC-C61F650D9CAA}" type="presParOf" srcId="{98DE14CE-00C4-40A5-8D4A-6A1F67DB1EF9}" destId="{D2FCBDAE-4285-4B23-88C6-0DED421A418E}" srcOrd="2" destOrd="0" presId="urn:microsoft.com/office/officeart/2005/8/layout/pyramid2"/>
    <dgm:cxn modelId="{73688E6B-D9AB-46DC-8456-989FEA5FB79E}" type="presParOf" srcId="{98DE14CE-00C4-40A5-8D4A-6A1F67DB1EF9}" destId="{8BBD24E4-AA73-4F72-BB9C-BC92D0D1ECFD}" srcOrd="3" destOrd="0" presId="urn:microsoft.com/office/officeart/2005/8/layout/pyramid2"/>
    <dgm:cxn modelId="{1889B934-3315-4132-9689-C65787D145BC}" type="presParOf" srcId="{98DE14CE-00C4-40A5-8D4A-6A1F67DB1EF9}" destId="{DAB1C5DE-D37A-465E-92B2-343488CEB278}" srcOrd="4" destOrd="0" presId="urn:microsoft.com/office/officeart/2005/8/layout/pyramid2"/>
    <dgm:cxn modelId="{55CBD7B9-FCDF-40DC-9E5F-76506CA37D0A}" type="presParOf" srcId="{98DE14CE-00C4-40A5-8D4A-6A1F67DB1EF9}" destId="{2A8B4318-4367-4EFD-B8D3-CFAF8D93713A}" srcOrd="5" destOrd="0" presId="urn:microsoft.com/office/officeart/2005/8/layout/pyramid2"/>
    <dgm:cxn modelId="{430E0755-134D-4099-ABC2-9FE5C33A7D28}" type="presParOf" srcId="{98DE14CE-00C4-40A5-8D4A-6A1F67DB1EF9}" destId="{515F210A-249C-4CD7-A0CC-1834E039A7DC}" srcOrd="6" destOrd="0" presId="urn:microsoft.com/office/officeart/2005/8/layout/pyramid2"/>
    <dgm:cxn modelId="{15B80E21-0CE1-46DD-907E-F2395E3D7F0D}" type="presParOf" srcId="{98DE14CE-00C4-40A5-8D4A-6A1F67DB1EF9}" destId="{21D033E3-A2EA-4A1B-9539-7E1D40F63E29}" srcOrd="7" destOrd="0" presId="urn:microsoft.com/office/officeart/2005/8/layout/pyramid2"/>
    <dgm:cxn modelId="{0F4DF041-448E-444A-A9EB-E179E6E32577}" type="presParOf" srcId="{98DE14CE-00C4-40A5-8D4A-6A1F67DB1EF9}" destId="{F478A005-C19F-47F1-A9D2-DA26E5AFEC0A}" srcOrd="8" destOrd="0" presId="urn:microsoft.com/office/officeart/2005/8/layout/pyramid2"/>
    <dgm:cxn modelId="{B139889E-2024-4D53-B7AA-B7660D4A8A35}" type="presParOf" srcId="{98DE14CE-00C4-40A5-8D4A-6A1F67DB1EF9}" destId="{6EBC380B-9C2E-4EC8-81F2-68A7926AEEAF}" srcOrd="9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F51F1E1-5774-4F1F-BC35-A681E82679CF}" type="doc">
      <dgm:prSet loTypeId="urn:microsoft.com/office/officeart/2005/8/layout/venn3" loCatId="relationship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IN"/>
        </a:p>
      </dgm:t>
    </dgm:pt>
    <dgm:pt modelId="{22774629-A9AF-46EC-81EB-5BCC1F3A9C86}">
      <dgm:prSet custT="1"/>
      <dgm:spPr/>
      <dgm:t>
        <a:bodyPr/>
        <a:lstStyle/>
        <a:p>
          <a:pPr rtl="0"/>
          <a:r>
            <a:rPr lang="en-IN" sz="1600" b="1" dirty="0" smtClean="0"/>
            <a:t>To understand the history and development of Machine Learning.</a:t>
          </a:r>
          <a:endParaRPr lang="en-IN" sz="1600" b="1" dirty="0"/>
        </a:p>
      </dgm:t>
    </dgm:pt>
    <dgm:pt modelId="{AEDFCF34-A09A-4FC7-9E0D-4CC176EAD940}" type="parTrans" cxnId="{37272932-89E1-4EAA-843E-87758E777A8D}">
      <dgm:prSet/>
      <dgm:spPr/>
      <dgm:t>
        <a:bodyPr/>
        <a:lstStyle/>
        <a:p>
          <a:endParaRPr lang="en-IN"/>
        </a:p>
      </dgm:t>
    </dgm:pt>
    <dgm:pt modelId="{7E040EE3-1663-4478-8979-5F561B67BBC6}" type="sibTrans" cxnId="{37272932-89E1-4EAA-843E-87758E777A8D}">
      <dgm:prSet/>
      <dgm:spPr/>
      <dgm:t>
        <a:bodyPr/>
        <a:lstStyle/>
        <a:p>
          <a:endParaRPr lang="en-IN"/>
        </a:p>
      </dgm:t>
    </dgm:pt>
    <dgm:pt modelId="{BEC27646-216E-41FA-B6F9-E5F3B442AA07}">
      <dgm:prSet custT="1"/>
      <dgm:spPr/>
      <dgm:t>
        <a:bodyPr/>
        <a:lstStyle/>
        <a:p>
          <a:pPr rtl="0"/>
          <a:r>
            <a:rPr lang="en-IN" sz="1600" b="1" dirty="0" smtClean="0"/>
            <a:t>To provide a comprehensive foundation to Machine Learning and Optimization methodology with applications t.</a:t>
          </a:r>
          <a:endParaRPr lang="en-IN" sz="1600" b="1" dirty="0"/>
        </a:p>
      </dgm:t>
    </dgm:pt>
    <dgm:pt modelId="{DA1F586B-A4C8-4B7A-B621-D704EA4D997A}" type="parTrans" cxnId="{3EFC9EE3-66EC-4176-AF25-FBC1D2C7EDB3}">
      <dgm:prSet/>
      <dgm:spPr/>
      <dgm:t>
        <a:bodyPr/>
        <a:lstStyle/>
        <a:p>
          <a:endParaRPr lang="en-IN"/>
        </a:p>
      </dgm:t>
    </dgm:pt>
    <dgm:pt modelId="{BCC79A71-E4EA-45B4-9897-4958965CEAB1}" type="sibTrans" cxnId="{3EFC9EE3-66EC-4176-AF25-FBC1D2C7EDB3}">
      <dgm:prSet/>
      <dgm:spPr/>
      <dgm:t>
        <a:bodyPr/>
        <a:lstStyle/>
        <a:p>
          <a:endParaRPr lang="en-IN"/>
        </a:p>
      </dgm:t>
    </dgm:pt>
    <dgm:pt modelId="{0F0296FB-8ADD-4838-9F9A-1BE68FFAB191}">
      <dgm:prSet custT="1"/>
      <dgm:spPr/>
      <dgm:t>
        <a:bodyPr/>
        <a:lstStyle/>
        <a:p>
          <a:pPr rtl="0"/>
          <a:r>
            <a:rPr lang="en-IN" sz="1600" b="1" dirty="0" smtClean="0"/>
            <a:t>To study learning processes: supervised and unsupervised, deterministic and statistical knowledge of Machine learners, and ensemble learning</a:t>
          </a:r>
          <a:endParaRPr lang="en-IN" sz="1600" b="1" dirty="0"/>
        </a:p>
      </dgm:t>
    </dgm:pt>
    <dgm:pt modelId="{160FAC7C-F894-4F8D-83BA-9F88A270E1D3}" type="parTrans" cxnId="{2ECDA0A1-80FF-45B3-A721-82FE5BF7D332}">
      <dgm:prSet/>
      <dgm:spPr/>
      <dgm:t>
        <a:bodyPr/>
        <a:lstStyle/>
        <a:p>
          <a:endParaRPr lang="en-IN"/>
        </a:p>
      </dgm:t>
    </dgm:pt>
    <dgm:pt modelId="{77479B65-8415-4638-B5DF-5B240C7171E1}" type="sibTrans" cxnId="{2ECDA0A1-80FF-45B3-A721-82FE5BF7D332}">
      <dgm:prSet/>
      <dgm:spPr/>
      <dgm:t>
        <a:bodyPr/>
        <a:lstStyle/>
        <a:p>
          <a:endParaRPr lang="en-IN"/>
        </a:p>
      </dgm:t>
    </dgm:pt>
    <dgm:pt modelId="{93C2B856-9E92-42DC-A772-1E39906DE85D}">
      <dgm:prSet custT="1"/>
      <dgm:spPr/>
      <dgm:t>
        <a:bodyPr/>
        <a:lstStyle/>
        <a:p>
          <a:pPr rtl="0"/>
          <a:r>
            <a:rPr lang="en-IN" sz="1600" b="1" dirty="0" smtClean="0"/>
            <a:t>To understand modern techniques and practical trends of Machine learning.</a:t>
          </a:r>
          <a:endParaRPr lang="en-IN" sz="1600" b="1" dirty="0"/>
        </a:p>
      </dgm:t>
    </dgm:pt>
    <dgm:pt modelId="{2E8BFE8F-A75C-4552-A4B9-B8479173B459}" type="parTrans" cxnId="{73C38D1F-25F9-4757-AC45-54F52501B931}">
      <dgm:prSet/>
      <dgm:spPr/>
      <dgm:t>
        <a:bodyPr/>
        <a:lstStyle/>
        <a:p>
          <a:endParaRPr lang="en-IN"/>
        </a:p>
      </dgm:t>
    </dgm:pt>
    <dgm:pt modelId="{55D74626-E5E5-4B38-94C7-B1E510557E84}" type="sibTrans" cxnId="{73C38D1F-25F9-4757-AC45-54F52501B931}">
      <dgm:prSet/>
      <dgm:spPr/>
      <dgm:t>
        <a:bodyPr/>
        <a:lstStyle/>
        <a:p>
          <a:endParaRPr lang="en-IN"/>
        </a:p>
      </dgm:t>
    </dgm:pt>
    <dgm:pt modelId="{73701E7B-FBC3-42D6-8A7A-B8FE6360C809}" type="pres">
      <dgm:prSet presAssocID="{6F51F1E1-5774-4F1F-BC35-A681E82679C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IN"/>
        </a:p>
      </dgm:t>
    </dgm:pt>
    <dgm:pt modelId="{22AE914A-85B6-414D-B985-4C1BCDCDEB28}" type="pres">
      <dgm:prSet presAssocID="{22774629-A9AF-46EC-81EB-5BCC1F3A9C86}" presName="Name5" presStyleLbl="venn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3E6FBC2B-7E38-4A4E-AAC7-9B708FC1F1C6}" type="pres">
      <dgm:prSet presAssocID="{7E040EE3-1663-4478-8979-5F561B67BBC6}" presName="space" presStyleCnt="0"/>
      <dgm:spPr/>
    </dgm:pt>
    <dgm:pt modelId="{73A2E943-AB3A-4641-AEFD-BB51F509B476}" type="pres">
      <dgm:prSet presAssocID="{BEC27646-216E-41FA-B6F9-E5F3B442AA07}" presName="Name5" presStyleLbl="venn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43789ED7-8F32-4F90-9146-CF649FD801B9}" type="pres">
      <dgm:prSet presAssocID="{BCC79A71-E4EA-45B4-9897-4958965CEAB1}" presName="space" presStyleCnt="0"/>
      <dgm:spPr/>
    </dgm:pt>
    <dgm:pt modelId="{AF4734E7-1ED5-44E4-B1E4-44C4223EABC2}" type="pres">
      <dgm:prSet presAssocID="{0F0296FB-8ADD-4838-9F9A-1BE68FFAB191}" presName="Name5" presStyleLbl="venn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828442D6-7009-43F0-A59F-D33608F4100B}" type="pres">
      <dgm:prSet presAssocID="{77479B65-8415-4638-B5DF-5B240C7171E1}" presName="space" presStyleCnt="0"/>
      <dgm:spPr/>
    </dgm:pt>
    <dgm:pt modelId="{520F853D-D5C2-4B43-93D2-153698AFDA17}" type="pres">
      <dgm:prSet presAssocID="{93C2B856-9E92-42DC-A772-1E39906DE85D}" presName="Name5" presStyleLbl="venn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</dgm:ptLst>
  <dgm:cxnLst>
    <dgm:cxn modelId="{73C38D1F-25F9-4757-AC45-54F52501B931}" srcId="{6F51F1E1-5774-4F1F-BC35-A681E82679CF}" destId="{93C2B856-9E92-42DC-A772-1E39906DE85D}" srcOrd="3" destOrd="0" parTransId="{2E8BFE8F-A75C-4552-A4B9-B8479173B459}" sibTransId="{55D74626-E5E5-4B38-94C7-B1E510557E84}"/>
    <dgm:cxn modelId="{37272932-89E1-4EAA-843E-87758E777A8D}" srcId="{6F51F1E1-5774-4F1F-BC35-A681E82679CF}" destId="{22774629-A9AF-46EC-81EB-5BCC1F3A9C86}" srcOrd="0" destOrd="0" parTransId="{AEDFCF34-A09A-4FC7-9E0D-4CC176EAD940}" sibTransId="{7E040EE3-1663-4478-8979-5F561B67BBC6}"/>
    <dgm:cxn modelId="{30C45FDF-02C0-4C53-903E-AEB88D4D423E}" type="presOf" srcId="{93C2B856-9E92-42DC-A772-1E39906DE85D}" destId="{520F853D-D5C2-4B43-93D2-153698AFDA17}" srcOrd="0" destOrd="0" presId="urn:microsoft.com/office/officeart/2005/8/layout/venn3"/>
    <dgm:cxn modelId="{1E2B97FB-6892-4069-9814-5357D41E3FDE}" type="presOf" srcId="{22774629-A9AF-46EC-81EB-5BCC1F3A9C86}" destId="{22AE914A-85B6-414D-B985-4C1BCDCDEB28}" srcOrd="0" destOrd="0" presId="urn:microsoft.com/office/officeart/2005/8/layout/venn3"/>
    <dgm:cxn modelId="{EC7E7FE6-7919-45E5-9CD4-7D8D55C796B4}" type="presOf" srcId="{0F0296FB-8ADD-4838-9F9A-1BE68FFAB191}" destId="{AF4734E7-1ED5-44E4-B1E4-44C4223EABC2}" srcOrd="0" destOrd="0" presId="urn:microsoft.com/office/officeart/2005/8/layout/venn3"/>
    <dgm:cxn modelId="{2ECDA0A1-80FF-45B3-A721-82FE5BF7D332}" srcId="{6F51F1E1-5774-4F1F-BC35-A681E82679CF}" destId="{0F0296FB-8ADD-4838-9F9A-1BE68FFAB191}" srcOrd="2" destOrd="0" parTransId="{160FAC7C-F894-4F8D-83BA-9F88A270E1D3}" sibTransId="{77479B65-8415-4638-B5DF-5B240C7171E1}"/>
    <dgm:cxn modelId="{3EFC9EE3-66EC-4176-AF25-FBC1D2C7EDB3}" srcId="{6F51F1E1-5774-4F1F-BC35-A681E82679CF}" destId="{BEC27646-216E-41FA-B6F9-E5F3B442AA07}" srcOrd="1" destOrd="0" parTransId="{DA1F586B-A4C8-4B7A-B621-D704EA4D997A}" sibTransId="{BCC79A71-E4EA-45B4-9897-4958965CEAB1}"/>
    <dgm:cxn modelId="{60D26E4C-ABC0-4B96-99D7-47BB643D0D0B}" type="presOf" srcId="{6F51F1E1-5774-4F1F-BC35-A681E82679CF}" destId="{73701E7B-FBC3-42D6-8A7A-B8FE6360C809}" srcOrd="0" destOrd="0" presId="urn:microsoft.com/office/officeart/2005/8/layout/venn3"/>
    <dgm:cxn modelId="{8225088B-94E3-4B7E-9B40-851A3A752D97}" type="presOf" srcId="{BEC27646-216E-41FA-B6F9-E5F3B442AA07}" destId="{73A2E943-AB3A-4641-AEFD-BB51F509B476}" srcOrd="0" destOrd="0" presId="urn:microsoft.com/office/officeart/2005/8/layout/venn3"/>
    <dgm:cxn modelId="{3AFCFD20-D97F-4DDB-8C11-B2C8B5729ECF}" type="presParOf" srcId="{73701E7B-FBC3-42D6-8A7A-B8FE6360C809}" destId="{22AE914A-85B6-414D-B985-4C1BCDCDEB28}" srcOrd="0" destOrd="0" presId="urn:microsoft.com/office/officeart/2005/8/layout/venn3"/>
    <dgm:cxn modelId="{53668E71-1B92-4298-B2E0-BD40527E785C}" type="presParOf" srcId="{73701E7B-FBC3-42D6-8A7A-B8FE6360C809}" destId="{3E6FBC2B-7E38-4A4E-AAC7-9B708FC1F1C6}" srcOrd="1" destOrd="0" presId="urn:microsoft.com/office/officeart/2005/8/layout/venn3"/>
    <dgm:cxn modelId="{1AD15B4F-6131-40CB-91AD-8CC2E11FD61D}" type="presParOf" srcId="{73701E7B-FBC3-42D6-8A7A-B8FE6360C809}" destId="{73A2E943-AB3A-4641-AEFD-BB51F509B476}" srcOrd="2" destOrd="0" presId="urn:microsoft.com/office/officeart/2005/8/layout/venn3"/>
    <dgm:cxn modelId="{0DD6B713-EDAE-42BD-80E7-35A79246DFF7}" type="presParOf" srcId="{73701E7B-FBC3-42D6-8A7A-B8FE6360C809}" destId="{43789ED7-8F32-4F90-9146-CF649FD801B9}" srcOrd="3" destOrd="0" presId="urn:microsoft.com/office/officeart/2005/8/layout/venn3"/>
    <dgm:cxn modelId="{BDDCED43-AFBF-4241-8872-5C79AAAA5C4E}" type="presParOf" srcId="{73701E7B-FBC3-42D6-8A7A-B8FE6360C809}" destId="{AF4734E7-1ED5-44E4-B1E4-44C4223EABC2}" srcOrd="4" destOrd="0" presId="urn:microsoft.com/office/officeart/2005/8/layout/venn3"/>
    <dgm:cxn modelId="{D24A6F9F-1F16-4E40-BDCD-B2FE28AA713E}" type="presParOf" srcId="{73701E7B-FBC3-42D6-8A7A-B8FE6360C809}" destId="{828442D6-7009-43F0-A59F-D33608F4100B}" srcOrd="5" destOrd="0" presId="urn:microsoft.com/office/officeart/2005/8/layout/venn3"/>
    <dgm:cxn modelId="{89282508-9A6E-49B3-9F5B-EAABE8804653}" type="presParOf" srcId="{73701E7B-FBC3-42D6-8A7A-B8FE6360C809}" destId="{520F853D-D5C2-4B43-93D2-153698AFDA17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4C2482-B8D0-4FC2-9FA2-E973D546DD57}">
      <dsp:nvSpPr>
        <dsp:cNvPr id="0" name=""/>
        <dsp:cNvSpPr/>
      </dsp:nvSpPr>
      <dsp:spPr>
        <a:xfrm>
          <a:off x="2382335" y="0"/>
          <a:ext cx="4825835" cy="4825835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1BB48DD-FA8E-48AB-8BCD-B38FD926FA57}">
      <dsp:nvSpPr>
        <dsp:cNvPr id="0" name=""/>
        <dsp:cNvSpPr/>
      </dsp:nvSpPr>
      <dsp:spPr>
        <a:xfrm>
          <a:off x="456472" y="289887"/>
          <a:ext cx="3913964" cy="64187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400" b="0" kern="1200" dirty="0" smtClean="0">
              <a:latin typeface="Times New Roman" pitchFamily="18" charset="0"/>
              <a:cs typeface="Times New Roman" pitchFamily="18" charset="0"/>
            </a:rPr>
            <a:t>CO-1:Apply the basic concept of Machine learning and statistics learning to deal with real-life Problems.</a:t>
          </a:r>
          <a:endParaRPr lang="en-IN" sz="1400" b="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87806" y="321221"/>
        <a:ext cx="3851296" cy="579205"/>
      </dsp:txXfrm>
    </dsp:sp>
    <dsp:sp modelId="{D2FCBDAE-4285-4B23-88C6-0DED421A418E}">
      <dsp:nvSpPr>
        <dsp:cNvPr id="0" name=""/>
        <dsp:cNvSpPr/>
      </dsp:nvSpPr>
      <dsp:spPr>
        <a:xfrm>
          <a:off x="1459070" y="970890"/>
          <a:ext cx="3920394" cy="64187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363841"/>
              <a:satOff val="-20982"/>
              <a:lumOff val="215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200" b="1" kern="1200" dirty="0" smtClean="0">
              <a:latin typeface="Times New Roman" pitchFamily="18" charset="0"/>
              <a:cs typeface="Times New Roman" pitchFamily="18" charset="0"/>
            </a:rPr>
            <a:t>CO-2: </a:t>
          </a:r>
          <a:r>
            <a:rPr lang="en-US" sz="1200" kern="1200" dirty="0" smtClean="0"/>
            <a:t>Understand different machine learning algorithms, as well as underlying theories the behind them.</a:t>
          </a:r>
          <a:endParaRPr lang="en-IN" sz="1200" b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1490404" y="1002224"/>
        <a:ext cx="3857726" cy="579205"/>
      </dsp:txXfrm>
    </dsp:sp>
    <dsp:sp modelId="{DAB1C5DE-D37A-465E-92B2-343488CEB278}">
      <dsp:nvSpPr>
        <dsp:cNvPr id="0" name=""/>
        <dsp:cNvSpPr/>
      </dsp:nvSpPr>
      <dsp:spPr>
        <a:xfrm>
          <a:off x="3336785" y="1727158"/>
          <a:ext cx="4005527" cy="64187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727682"/>
              <a:satOff val="-41964"/>
              <a:lumOff val="431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200" b="1" kern="1200" dirty="0" smtClean="0"/>
            <a:t>CO-3: </a:t>
          </a:r>
          <a:r>
            <a:rPr lang="en-IN" sz="1200" kern="1200" dirty="0" smtClean="0"/>
            <a:t>Select and apply the appropriate machine learning algorithm to solve problems of moderate complexity</a:t>
          </a:r>
          <a:endParaRPr lang="en-IN" sz="1200" b="1" kern="1200" dirty="0"/>
        </a:p>
      </dsp:txBody>
      <dsp:txXfrm>
        <a:off x="3368119" y="1758492"/>
        <a:ext cx="3942859" cy="579205"/>
      </dsp:txXfrm>
    </dsp:sp>
    <dsp:sp modelId="{515F210A-249C-4CD7-A0CC-1834E039A7DC}">
      <dsp:nvSpPr>
        <dsp:cNvPr id="0" name=""/>
        <dsp:cNvSpPr/>
      </dsp:nvSpPr>
      <dsp:spPr>
        <a:xfrm>
          <a:off x="5430751" y="2500591"/>
          <a:ext cx="4005527" cy="64187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091522"/>
              <a:satOff val="-62946"/>
              <a:lumOff val="647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800" b="1" kern="1200" dirty="0" smtClean="0">
              <a:latin typeface="Times New Roman" pitchFamily="18" charset="0"/>
              <a:cs typeface="Times New Roman" pitchFamily="18" charset="0"/>
            </a:rPr>
            <a:t>CO-4: </a:t>
          </a:r>
          <a:r>
            <a:rPr lang="en-IN" sz="1800" kern="1200" dirty="0" smtClean="0"/>
            <a:t>Interpret and evaluate models generated from data.</a:t>
          </a:r>
          <a:endParaRPr lang="en-IN" sz="1800" b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5462085" y="2531925"/>
        <a:ext cx="3942859" cy="579205"/>
      </dsp:txXfrm>
    </dsp:sp>
    <dsp:sp modelId="{F478A005-C19F-47F1-A9D2-DA26E5AFEC0A}">
      <dsp:nvSpPr>
        <dsp:cNvPr id="0" name=""/>
        <dsp:cNvSpPr/>
      </dsp:nvSpPr>
      <dsp:spPr>
        <a:xfrm>
          <a:off x="6743221" y="3308233"/>
          <a:ext cx="4005527" cy="88691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050" b="1" kern="1200" dirty="0" smtClean="0">
              <a:latin typeface="Times" pitchFamily="18" charset="0"/>
              <a:cs typeface="Times" pitchFamily="18" charset="0"/>
            </a:rPr>
            <a:t>CO-5</a:t>
          </a:r>
          <a:r>
            <a:rPr lang="en-IN" sz="1200" b="1" kern="1200" dirty="0" smtClean="0">
              <a:latin typeface="Times" pitchFamily="18" charset="0"/>
              <a:cs typeface="Times" pitchFamily="18" charset="0"/>
            </a:rPr>
            <a:t>: </a:t>
          </a:r>
          <a:r>
            <a:rPr lang="en-IN" sz="1200" kern="1200" dirty="0" smtClean="0">
              <a:latin typeface="Times" pitchFamily="18" charset="0"/>
              <a:cs typeface="Times" pitchFamily="18" charset="0"/>
            </a:rPr>
            <a:t>Optimize the models learned and report on the expected accuracy that can be attained by applying the algorithms to a real-world problem</a:t>
          </a:r>
          <a:r>
            <a:rPr lang="en-IN" sz="3200" kern="1200" dirty="0" smtClean="0">
              <a:latin typeface="Times" pitchFamily="18" charset="0"/>
              <a:cs typeface="Times" pitchFamily="18" charset="0"/>
            </a:rPr>
            <a:t>.</a:t>
          </a:r>
          <a:endParaRPr lang="en-IN" sz="3600" b="1" kern="1200" dirty="0">
            <a:latin typeface="Times" pitchFamily="18" charset="0"/>
            <a:cs typeface="Times" pitchFamily="18" charset="0"/>
          </a:endParaRPr>
        </a:p>
      </dsp:txBody>
      <dsp:txXfrm>
        <a:off x="6786517" y="3351529"/>
        <a:ext cx="3918935" cy="80032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2AE914A-85B6-414D-B985-4C1BCDCDEB28}">
      <dsp:nvSpPr>
        <dsp:cNvPr id="0" name=""/>
        <dsp:cNvSpPr/>
      </dsp:nvSpPr>
      <dsp:spPr>
        <a:xfrm>
          <a:off x="2870" y="1405526"/>
          <a:ext cx="2880062" cy="2880062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8499" tIns="20320" rIns="158499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600" b="1" kern="1200" dirty="0" smtClean="0"/>
            <a:t>To understand the history and development of Machine Learning.</a:t>
          </a:r>
          <a:endParaRPr lang="en-IN" sz="1600" b="1" kern="1200" dirty="0"/>
        </a:p>
      </dsp:txBody>
      <dsp:txXfrm>
        <a:off x="424645" y="1827301"/>
        <a:ext cx="2036512" cy="2036512"/>
      </dsp:txXfrm>
    </dsp:sp>
    <dsp:sp modelId="{73A2E943-AB3A-4641-AEFD-BB51F509B476}">
      <dsp:nvSpPr>
        <dsp:cNvPr id="0" name=""/>
        <dsp:cNvSpPr/>
      </dsp:nvSpPr>
      <dsp:spPr>
        <a:xfrm>
          <a:off x="2306920" y="1405526"/>
          <a:ext cx="2880062" cy="2880062"/>
        </a:xfrm>
        <a:prstGeom prst="ellipse">
          <a:avLst/>
        </a:prstGeom>
        <a:solidFill>
          <a:schemeClr val="accent2">
            <a:alpha val="50000"/>
            <a:hueOff val="-485121"/>
            <a:satOff val="-27976"/>
            <a:lumOff val="28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8499" tIns="20320" rIns="158499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600" b="1" kern="1200" dirty="0" smtClean="0"/>
            <a:t>To provide a comprehensive foundation to Machine Learning and Optimization methodology with applications t.</a:t>
          </a:r>
          <a:endParaRPr lang="en-IN" sz="1600" b="1" kern="1200" dirty="0"/>
        </a:p>
      </dsp:txBody>
      <dsp:txXfrm>
        <a:off x="2728695" y="1827301"/>
        <a:ext cx="2036512" cy="2036512"/>
      </dsp:txXfrm>
    </dsp:sp>
    <dsp:sp modelId="{AF4734E7-1ED5-44E4-B1E4-44C4223EABC2}">
      <dsp:nvSpPr>
        <dsp:cNvPr id="0" name=""/>
        <dsp:cNvSpPr/>
      </dsp:nvSpPr>
      <dsp:spPr>
        <a:xfrm>
          <a:off x="4610971" y="1405526"/>
          <a:ext cx="2880062" cy="2880062"/>
        </a:xfrm>
        <a:prstGeom prst="ellipse">
          <a:avLst/>
        </a:prstGeom>
        <a:solidFill>
          <a:schemeClr val="accent2">
            <a:alpha val="50000"/>
            <a:hueOff val="-970242"/>
            <a:satOff val="-55952"/>
            <a:lumOff val="575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8499" tIns="20320" rIns="158499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600" b="1" kern="1200" dirty="0" smtClean="0"/>
            <a:t>To study learning processes: supervised and unsupervised, deterministic and statistical knowledge of Machine learners, and ensemble learning</a:t>
          </a:r>
          <a:endParaRPr lang="en-IN" sz="1600" b="1" kern="1200" dirty="0"/>
        </a:p>
      </dsp:txBody>
      <dsp:txXfrm>
        <a:off x="5032746" y="1827301"/>
        <a:ext cx="2036512" cy="2036512"/>
      </dsp:txXfrm>
    </dsp:sp>
    <dsp:sp modelId="{520F853D-D5C2-4B43-93D2-153698AFDA17}">
      <dsp:nvSpPr>
        <dsp:cNvPr id="0" name=""/>
        <dsp:cNvSpPr/>
      </dsp:nvSpPr>
      <dsp:spPr>
        <a:xfrm>
          <a:off x="6915021" y="1405526"/>
          <a:ext cx="2880062" cy="2880062"/>
        </a:xfrm>
        <a:prstGeom prst="ellipse">
          <a:avLst/>
        </a:prstGeom>
        <a:solidFill>
          <a:schemeClr val="accent2">
            <a:alpha val="50000"/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8499" tIns="20320" rIns="158499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N" sz="1600" b="1" kern="1200" dirty="0" smtClean="0"/>
            <a:t>To understand modern techniques and practical trends of Machine learning.</a:t>
          </a:r>
          <a:endParaRPr lang="en-IN" sz="1600" b="1" kern="1200" dirty="0"/>
        </a:p>
      </dsp:txBody>
      <dsp:txXfrm>
        <a:off x="7336796" y="1827301"/>
        <a:ext cx="2036512" cy="203651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CDA8E9-9948-4BC7-A1DE-415AE6D34228}" type="datetimeFigureOut">
              <a:rPr lang="en-US" smtClean="0"/>
              <a:pPr/>
              <a:t>10/20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B5F544-A886-482E-AF73-1D6364AAC65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9196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4AE53-78AB-4E30-A376-70F5FA87A326}" type="datetimeFigureOut">
              <a:rPr lang="en-US" smtClean="0"/>
              <a:pPr/>
              <a:t>10/20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732FBC-CC67-4B17-8935-02F23E3364A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55582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83032D-D257-48DA-9572-72D171028C4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5877D9-F54B-41FD-B616-FEC98F97C774}" type="slidenum">
              <a:rPr lang="en-US"/>
              <a:pPr/>
              <a:t>9</a:t>
            </a:fld>
            <a:endParaRPr lang="en-US"/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6713" y="676275"/>
            <a:ext cx="6124575" cy="3446463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38612"/>
          </a:xfrm>
          <a:ln/>
        </p:spPr>
        <p:txBody>
          <a:bodyPr lIns="92075" tIns="46038" rIns="92075" bIns="4603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795076-5113-41D6-BD67-9B07450EEA2E}" type="slidenum">
              <a:rPr lang="en-US"/>
              <a:pPr/>
              <a:t>10</a:t>
            </a:fld>
            <a:endParaRPr lang="en-US"/>
          </a:p>
        </p:txBody>
      </p:sp>
      <p:sp>
        <p:nvSpPr>
          <p:cNvPr id="48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6713" y="676275"/>
            <a:ext cx="6124575" cy="3446463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38612"/>
          </a:xfrm>
          <a:ln/>
        </p:spPr>
        <p:txBody>
          <a:bodyPr lIns="92075" tIns="46038" rIns="92075" bIns="4603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ln/>
        </p:spPr>
        <p:txBody>
          <a:bodyPr/>
          <a:lstStyle/>
          <a:p>
            <a:fld id="{479B4621-89EC-4283-985D-23BA9A514A0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67053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DEA235-3FEA-43B8-A3F7-8460DA222127}" type="slidenum">
              <a:rPr lang="en-US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19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815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4941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1"/>
          <p:cNvSpPr/>
          <p:nvPr userDrawn="1"/>
        </p:nvSpPr>
        <p:spPr>
          <a:xfrm>
            <a:off x="-19050" y="1905000"/>
            <a:ext cx="12211050" cy="4953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" name="Прямоугольник 8"/>
          <p:cNvSpPr/>
          <p:nvPr userDrawn="1"/>
        </p:nvSpPr>
        <p:spPr>
          <a:xfrm>
            <a:off x="-19050" y="0"/>
            <a:ext cx="12211050" cy="4438650"/>
          </a:xfrm>
          <a:custGeom>
            <a:avLst/>
            <a:gdLst>
              <a:gd name="connsiteX0" fmla="*/ 0 w 12192000"/>
              <a:gd name="connsiteY0" fmla="*/ 0 h 4133850"/>
              <a:gd name="connsiteX1" fmla="*/ 12192000 w 12192000"/>
              <a:gd name="connsiteY1" fmla="*/ 0 h 4133850"/>
              <a:gd name="connsiteX2" fmla="*/ 12192000 w 12192000"/>
              <a:gd name="connsiteY2" fmla="*/ 4133850 h 4133850"/>
              <a:gd name="connsiteX3" fmla="*/ 0 w 12192000"/>
              <a:gd name="connsiteY3" fmla="*/ 4133850 h 4133850"/>
              <a:gd name="connsiteX4" fmla="*/ 0 w 12192000"/>
              <a:gd name="connsiteY4" fmla="*/ 0 h 4133850"/>
              <a:gd name="connsiteX0" fmla="*/ 19050 w 12211050"/>
              <a:gd name="connsiteY0" fmla="*/ 0 h 4133850"/>
              <a:gd name="connsiteX1" fmla="*/ 12211050 w 12211050"/>
              <a:gd name="connsiteY1" fmla="*/ 0 h 4133850"/>
              <a:gd name="connsiteX2" fmla="*/ 12211050 w 12211050"/>
              <a:gd name="connsiteY2" fmla="*/ 4133850 h 4133850"/>
              <a:gd name="connsiteX3" fmla="*/ 0 w 12211050"/>
              <a:gd name="connsiteY3" fmla="*/ 3219450 h 4133850"/>
              <a:gd name="connsiteX4" fmla="*/ 19050 w 12211050"/>
              <a:gd name="connsiteY4" fmla="*/ 0 h 4133850"/>
              <a:gd name="connsiteX0" fmla="*/ 19050 w 12211050"/>
              <a:gd name="connsiteY0" fmla="*/ 0 h 4438650"/>
              <a:gd name="connsiteX1" fmla="*/ 12211050 w 12211050"/>
              <a:gd name="connsiteY1" fmla="*/ 0 h 4438650"/>
              <a:gd name="connsiteX2" fmla="*/ 12211050 w 12211050"/>
              <a:gd name="connsiteY2" fmla="*/ 4438650 h 4438650"/>
              <a:gd name="connsiteX3" fmla="*/ 0 w 12211050"/>
              <a:gd name="connsiteY3" fmla="*/ 3219450 h 4438650"/>
              <a:gd name="connsiteX4" fmla="*/ 19050 w 12211050"/>
              <a:gd name="connsiteY4" fmla="*/ 0 h 443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11050" h="4438650">
                <a:moveTo>
                  <a:pt x="19050" y="0"/>
                </a:moveTo>
                <a:lnTo>
                  <a:pt x="12211050" y="0"/>
                </a:lnTo>
                <a:lnTo>
                  <a:pt x="12211050" y="4438650"/>
                </a:lnTo>
                <a:lnTo>
                  <a:pt x="0" y="3219450"/>
                </a:lnTo>
                <a:lnTo>
                  <a:pt x="19050" y="0"/>
                </a:lnTo>
                <a:close/>
              </a:path>
            </a:pathLst>
          </a:custGeom>
          <a:solidFill>
            <a:schemeClr val="bg2">
              <a:lumMod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5" name="Прямоугольник 3"/>
          <p:cNvSpPr/>
          <p:nvPr userDrawn="1"/>
        </p:nvSpPr>
        <p:spPr>
          <a:xfrm>
            <a:off x="1085850" y="1009650"/>
            <a:ext cx="10020300" cy="5238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8" name="Рисунок 7"/>
          <p:cNvSpPr>
            <a:spLocks noGrp="1"/>
          </p:cNvSpPr>
          <p:nvPr>
            <p:ph type="pic" sz="quarter" idx="10"/>
          </p:nvPr>
        </p:nvSpPr>
        <p:spPr>
          <a:xfrm>
            <a:off x="1847850" y="2819400"/>
            <a:ext cx="8496300" cy="2800350"/>
          </a:xfrm>
          <a:prstGeom prst="rect">
            <a:avLst/>
          </a:prstGeom>
        </p:spPr>
        <p:txBody>
          <a:bodyPr/>
          <a:lstStyle/>
          <a:p>
            <a:pPr lvl="0"/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9740816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A48AB-23F1-45F1-98E5-D2CDC7A5261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4227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20124682-A122-4471-BB9C-D6525DB027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51841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41763"/>
            <a:ext cx="53848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B3DE38E7-F3A5-47E6-A6DB-D441237114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80740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7"/>
          <p:cNvGrpSpPr>
            <a:grpSpLocks/>
          </p:cNvGrpSpPr>
          <p:nvPr userDrawn="1"/>
        </p:nvGrpSpPr>
        <p:grpSpPr bwMode="auto">
          <a:xfrm>
            <a:off x="1828800" y="12701"/>
            <a:ext cx="0" cy="5783263"/>
            <a:chOff x="1371598" y="12436"/>
            <a:chExt cx="0" cy="5783262"/>
          </a:xfrm>
        </p:grpSpPr>
        <p:sp>
          <p:nvSpPr>
            <p:cNvPr id="6" name="Line 123"/>
            <p:cNvSpPr>
              <a:spLocks noChangeShapeType="1"/>
            </p:cNvSpPr>
            <p:nvPr/>
          </p:nvSpPr>
          <p:spPr bwMode="auto">
            <a:xfrm flipH="1">
              <a:off x="1371598" y="1142736"/>
              <a:ext cx="0" cy="4652962"/>
            </a:xfrm>
            <a:prstGeom prst="line">
              <a:avLst/>
            </a:prstGeom>
            <a:noFill/>
            <a:ln w="3175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 anchor="ctr">
              <a:spAutoFit/>
            </a:bodyPr>
            <a:lstStyle/>
            <a:p>
              <a:pPr>
                <a:defRPr/>
              </a:pPr>
              <a:endParaRPr lang="en-US">
                <a:solidFill>
                  <a:srgbClr val="0F243E"/>
                </a:solidFill>
                <a:latin typeface="Times New Roman" pitchFamily="18" charset="0"/>
              </a:endParaRPr>
            </a:p>
          </p:txBody>
        </p:sp>
        <p:sp>
          <p:nvSpPr>
            <p:cNvPr id="7" name="Line 124"/>
            <p:cNvSpPr>
              <a:spLocks noChangeShapeType="1"/>
            </p:cNvSpPr>
            <p:nvPr/>
          </p:nvSpPr>
          <p:spPr bwMode="auto">
            <a:xfrm>
              <a:off x="1371598" y="12436"/>
              <a:ext cx="0" cy="1130564"/>
            </a:xfrm>
            <a:prstGeom prst="line">
              <a:avLst/>
            </a:prstGeom>
            <a:noFill/>
            <a:ln w="317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30822"/>
            <a:ext cx="103632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32000" y="1371601"/>
            <a:ext cx="9550400" cy="4525963"/>
          </a:xfrm>
        </p:spPr>
        <p:txBody>
          <a:bodyPr/>
          <a:lstStyle>
            <a:lvl1pPr marL="342900" indent="-342900">
              <a:buSzPct val="75000"/>
              <a:buFontTx/>
              <a:buBlip>
                <a:blip r:embed="rId2"/>
              </a:buBlip>
              <a:defRPr/>
            </a:lvl1pPr>
            <a:lvl2pPr marL="742950" indent="-285750">
              <a:buClr>
                <a:schemeClr val="accent1"/>
              </a:buClr>
              <a:buSzPct val="75000"/>
              <a:buFont typeface="Wingdings" pitchFamily="2" charset="2"/>
              <a:buChar char="q"/>
              <a:defRPr>
                <a:solidFill>
                  <a:schemeClr val="accent2">
                    <a:lumMod val="75000"/>
                    <a:lumOff val="25000"/>
                  </a:schemeClr>
                </a:solidFill>
              </a:defRPr>
            </a:lvl2pPr>
            <a:lvl3pPr marL="1143000" indent="-228600">
              <a:buClr>
                <a:schemeClr val="accent1"/>
              </a:buClr>
              <a:buFont typeface="Wingdings" pitchFamily="2" charset="2"/>
              <a:buChar char="§"/>
              <a:defRPr/>
            </a:lvl3pPr>
            <a:lvl4pPr marL="1600200" indent="-228600">
              <a:buClr>
                <a:schemeClr val="accent1"/>
              </a:buClr>
              <a:buFont typeface="Arial" pitchFamily="34" charset="0"/>
              <a:buChar char="•"/>
              <a:defRPr>
                <a:solidFill>
                  <a:schemeClr val="accent2">
                    <a:lumMod val="75000"/>
                    <a:lumOff val="25000"/>
                  </a:schemeClr>
                </a:solidFill>
              </a:defRPr>
            </a:lvl4pPr>
            <a:lvl5pPr marL="2057400" indent="-228600">
              <a:buFont typeface="Arial" pitchFamily="34" charset="0"/>
              <a:buChar char="˗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 rot="18627426">
            <a:off x="440388" y="3421377"/>
            <a:ext cx="2183449" cy="2078567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/>
          <a:lstStyle>
            <a:lvl1pPr marL="0" indent="0">
              <a:buFontTx/>
              <a:buNone/>
              <a:defRPr sz="20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1600" baseline="0"/>
            </a:lvl2pPr>
            <a:lvl3pPr>
              <a:defRPr sz="1600" baseline="0"/>
            </a:lvl3pPr>
            <a:lvl4pPr>
              <a:defRPr sz="1600" baseline="0"/>
            </a:lvl4pPr>
            <a:lvl5pPr>
              <a:defRPr sz="1600" baseline="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887FA9-2A0B-4E61-8101-EE863245E98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065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330204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Layout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8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932723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09644"/>
      </p:ext>
    </p:extLst>
  </p:cSld>
  <p:clrMapOvr>
    <a:masterClrMapping/>
  </p:clrMapOvr>
  <p:extLst>
    <p:ext uri="{DCECCB84-F9BA-43D5-87BE-67443E8EF086}">
      <p15:sldGuideLst xmlns=""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sic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8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932723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7159557"/>
      </p:ext>
    </p:extLst>
  </p:cSld>
  <p:clrMapOvr>
    <a:masterClrMapping/>
  </p:clrMapOvr>
  <p:extLst>
    <p:ext uri="{DCECCB84-F9BA-43D5-87BE-67443E8EF086}">
      <p15:sldGuideLst xmlns=""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3695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asic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735627" y="164638"/>
            <a:ext cx="9456373" cy="768085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735627" y="932723"/>
            <a:ext cx="9456373" cy="384043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0" y="1"/>
            <a:ext cx="2543605" cy="686418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378142"/>
      </p:ext>
    </p:extLst>
  </p:cSld>
  <p:clrMapOvr>
    <a:masterClrMapping/>
  </p:clrMapOvr>
  <p:extLst>
    <p:ext uri="{DCECCB84-F9BA-43D5-87BE-67443E8EF086}">
      <p15:sldGuideLst xmlns=""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0" y="2276872"/>
            <a:ext cx="12192000" cy="240026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3" name="Isosceles Triangle 2"/>
          <p:cNvSpPr/>
          <p:nvPr userDrawn="1"/>
        </p:nvSpPr>
        <p:spPr>
          <a:xfrm rot="10800000">
            <a:off x="1583392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2" name="Isosceles Triangle 11"/>
          <p:cNvSpPr/>
          <p:nvPr userDrawn="1"/>
        </p:nvSpPr>
        <p:spPr>
          <a:xfrm rot="10800000">
            <a:off x="4463712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3" name="Isosceles Triangle 12"/>
          <p:cNvSpPr/>
          <p:nvPr userDrawn="1"/>
        </p:nvSpPr>
        <p:spPr>
          <a:xfrm rot="10800000">
            <a:off x="7344032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4" name="Isosceles Triangle 13"/>
          <p:cNvSpPr/>
          <p:nvPr userDrawn="1"/>
        </p:nvSpPr>
        <p:spPr>
          <a:xfrm rot="10800000">
            <a:off x="10224348" y="4677509"/>
            <a:ext cx="384043" cy="331071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1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815413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8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3695732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9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6576051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0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9456369" y="2517005"/>
            <a:ext cx="1920000" cy="192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772175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5231904" y="2276872"/>
            <a:ext cx="5711957" cy="39364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240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103445" y="1412776"/>
            <a:ext cx="4560000" cy="3696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6200522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990600"/>
            <a:ext cx="3887755" cy="58674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4079776" y="0"/>
            <a:ext cx="8112224" cy="362102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95747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1013496"/>
            <a:ext cx="3887755" cy="35676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8304245" y="0"/>
            <a:ext cx="3887755" cy="45811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3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0" y="4773149"/>
            <a:ext cx="6096000" cy="20848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4759519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595027" y="4101331"/>
            <a:ext cx="2400000" cy="23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160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9196973" y="1700808"/>
            <a:ext cx="2400000" cy="2304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latinLnBrk="1"/>
            <a:endParaRPr lang="ko-KR" altLang="en-US" sz="160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13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595027" y="1700808"/>
            <a:ext cx="2400000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4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9196973" y="4101331"/>
            <a:ext cx="2400000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5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3119669" y="4101331"/>
            <a:ext cx="5952663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6" name="Picture Placeholder 2"/>
          <p:cNvSpPr>
            <a:spLocks noGrp="1"/>
          </p:cNvSpPr>
          <p:nvPr>
            <p:ph type="pic" idx="15" hasCustomPrompt="1"/>
          </p:nvPr>
        </p:nvSpPr>
        <p:spPr>
          <a:xfrm>
            <a:off x="3119669" y="1700808"/>
            <a:ext cx="5952663" cy="2304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7835944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709650" y="480055"/>
            <a:ext cx="4224469" cy="41970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7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5126140" y="480056"/>
            <a:ext cx="6336704" cy="229610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8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5126140" y="2948948"/>
            <a:ext cx="1968000" cy="17281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9" name="Picture Placeholder 2"/>
          <p:cNvSpPr>
            <a:spLocks noGrp="1"/>
          </p:cNvSpPr>
          <p:nvPr>
            <p:ph type="pic" idx="16" hasCustomPrompt="1"/>
          </p:nvPr>
        </p:nvSpPr>
        <p:spPr>
          <a:xfrm>
            <a:off x="7310492" y="2948948"/>
            <a:ext cx="1968000" cy="17281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0" name="Picture Placeholder 2"/>
          <p:cNvSpPr>
            <a:spLocks noGrp="1"/>
          </p:cNvSpPr>
          <p:nvPr>
            <p:ph type="pic" idx="17" hasCustomPrompt="1"/>
          </p:nvPr>
        </p:nvSpPr>
        <p:spPr>
          <a:xfrm>
            <a:off x="9494844" y="2948948"/>
            <a:ext cx="1968000" cy="17281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0230215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pic>
        <p:nvPicPr>
          <p:cNvPr id="5" name="그림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6767" y="2276873"/>
            <a:ext cx="7238124" cy="3966041"/>
          </a:xfrm>
          <a:prstGeom prst="rect">
            <a:avLst/>
          </a:prstGeom>
        </p:spPr>
      </p:pic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5705875" y="2485912"/>
            <a:ext cx="4832891" cy="31242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rgbClr val="EB49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rgbClr val="EB49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0415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67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pic>
        <p:nvPicPr>
          <p:cNvPr id="5" name="Picture 4" descr="D:\Fullppt\005-PNG이미지\모니터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400" y="1815747"/>
            <a:ext cx="3360373" cy="3350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D:\Fullppt\005-PNG이미지\모니터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826" y="1815747"/>
            <a:ext cx="3360373" cy="3350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:\Fullppt\005-PNG이미지\모니터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7251" y="1815747"/>
            <a:ext cx="3360373" cy="3350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909901" y="1957962"/>
            <a:ext cx="3073864" cy="20800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4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4539561" y="1957962"/>
            <a:ext cx="3073864" cy="20800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5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8169221" y="1957962"/>
            <a:ext cx="3073864" cy="20800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6" name="Rectangle 15"/>
          <p:cNvSpPr/>
          <p:nvPr userDrawn="1"/>
        </p:nvSpPr>
        <p:spPr>
          <a:xfrm>
            <a:off x="4037371" y="1"/>
            <a:ext cx="4128459" cy="6095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  <p:sp>
        <p:nvSpPr>
          <p:cNvPr id="17" name="Rectangle 16"/>
          <p:cNvSpPr/>
          <p:nvPr userDrawn="1"/>
        </p:nvSpPr>
        <p:spPr>
          <a:xfrm>
            <a:off x="0" y="6753308"/>
            <a:ext cx="12192000" cy="1108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1"/>
            <a:endParaRPr lang="en-US" sz="24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940683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0"/>
            <a:ext cx="12192000" cy="41010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146571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1434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se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8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CON SETS LAYOUT</a:t>
            </a:r>
          </a:p>
        </p:txBody>
      </p:sp>
      <p:grpSp>
        <p:nvGrpSpPr>
          <p:cNvPr id="5" name="Group 4"/>
          <p:cNvGrpSpPr/>
          <p:nvPr userDrawn="1"/>
        </p:nvGrpSpPr>
        <p:grpSpPr>
          <a:xfrm>
            <a:off x="472011" y="1508786"/>
            <a:ext cx="3799787" cy="4865561"/>
            <a:chOff x="354008" y="1131589"/>
            <a:chExt cx="2849840" cy="3649171"/>
          </a:xfrm>
        </p:grpSpPr>
        <p:sp>
          <p:nvSpPr>
            <p:cNvPr id="6" name="Rounded Rectangle 5"/>
            <p:cNvSpPr/>
            <p:nvPr/>
          </p:nvSpPr>
          <p:spPr>
            <a:xfrm>
              <a:off x="354008" y="1131589"/>
              <a:ext cx="2849840" cy="3649171"/>
            </a:xfrm>
            <a:prstGeom prst="roundRect">
              <a:avLst>
                <a:gd name="adj" fmla="val 3968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1"/>
              <a:endParaRPr lang="ko-KR" altLang="en-US" sz="2400" dirty="0">
                <a:solidFill>
                  <a:prstClr val="white"/>
                </a:solidFill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531932" y="1347500"/>
              <a:ext cx="108520" cy="3240473"/>
            </a:xfrm>
            <a:prstGeom prst="roundRect">
              <a:avLst>
                <a:gd name="adj" fmla="val 50000"/>
              </a:avLst>
            </a:prstGeom>
            <a:solidFill>
              <a:schemeClr val="bg1">
                <a:alpha val="4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1"/>
              <a:endParaRPr lang="ko-KR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12" name="Half Frame 11"/>
            <p:cNvSpPr/>
            <p:nvPr/>
          </p:nvSpPr>
          <p:spPr>
            <a:xfrm rot="5400000">
              <a:off x="2592642" y="1238201"/>
              <a:ext cx="502331" cy="502331"/>
            </a:xfrm>
            <a:prstGeom prst="halfFrame">
              <a:avLst>
                <a:gd name="adj1" fmla="val 23728"/>
                <a:gd name="adj2" fmla="val 24642"/>
              </a:avLst>
            </a:prstGeom>
            <a:solidFill>
              <a:schemeClr val="bg1">
                <a:alpha val="2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1"/>
              <a:endParaRPr lang="ko-KR" altLang="en-US" sz="240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1978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2016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2169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2041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193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8609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762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8" cstate="print">
            <a:lum/>
          </a:blip>
          <a:srcRect/>
          <a:stretch>
            <a:fillRect l="1000" t="-1000" r="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CDBBEF-AA6C-4BA6-85B2-A17D7F280E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33913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60" r:id="rId12"/>
    <p:sldLayoutId id="2147483701" r:id="rId13"/>
    <p:sldLayoutId id="2147483702" r:id="rId14"/>
    <p:sldLayoutId id="2147483703" r:id="rId15"/>
    <p:sldLayoutId id="2147483706" r:id="rId1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85446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</p:sldLayoutIdLst>
  <p:hf hdr="0" ftr="0" dt="0"/>
  <p:txStyles>
    <p:titleStyle>
      <a:lvl1pPr algn="ctr" defTabSz="1219170" rtl="0" eaLnBrk="1" latinLnBrk="1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1" hangingPunct="1">
        <a:spcBef>
          <a:spcPct val="20000"/>
        </a:spcBef>
        <a:buFont typeface="Arial" pitchFamily="34" charset="0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1" hangingPunct="1">
        <a:spcBef>
          <a:spcPct val="20000"/>
        </a:spcBef>
        <a:buFont typeface="Arial" pitchFamily="34" charset="0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1" hangingPunct="1">
        <a:spcBef>
          <a:spcPct val="20000"/>
        </a:spcBef>
        <a:buFont typeface="Arial" pitchFamily="34" charset="0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1" hangingPunct="1">
        <a:spcBef>
          <a:spcPct val="20000"/>
        </a:spcBef>
        <a:buFont typeface="Arial" pitchFamily="34" charset="0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microsoft.com/office/2007/relationships/hdphoto" Target="../media/hdphoto1.wdp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7Vfra2UDho0" TargetMode="External"/><Relationship Id="rId2" Type="http://schemas.openxmlformats.org/officeDocument/2006/relationships/hyperlink" Target="https://data-flair.training/blogs/advantages-and-disadvantages-of-machine-learning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geeksforgeeks.org/clustering-in-machine-learning/" TargetMode="External"/><Relationship Id="rId5" Type="http://schemas.openxmlformats.org/officeDocument/2006/relationships/hyperlink" Target="https://www.datanovia.com/en/blog/types-of-clustering-methods-overview-and-quick-start-r-code/" TargetMode="External"/><Relationship Id="rId4" Type="http://schemas.openxmlformats.org/officeDocument/2006/relationships/hyperlink" Target="https://en.wikipedia.org/wiki/Cluster_analysis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/>
          <p:cNvSpPr/>
          <p:nvPr/>
        </p:nvSpPr>
        <p:spPr>
          <a:xfrm>
            <a:off x="-4421" y="5427341"/>
            <a:ext cx="12196420" cy="15185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302197" y="5901985"/>
            <a:ext cx="45719" cy="61388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Slide Number Placeholder 2"/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46" name="Right Triangle 45">
            <a:extLst>
              <a:ext uri="{FF2B5EF4-FFF2-40B4-BE49-F238E27FC236}">
                <a16:creationId xmlns:a16="http://schemas.microsoft.com/office/drawing/2014/main" xmlns="" id="{0983CA01-DED8-4A8A-82CA-5B1BE1DADB0C}"/>
              </a:ext>
            </a:extLst>
          </p:cNvPr>
          <p:cNvSpPr/>
          <p:nvPr/>
        </p:nvSpPr>
        <p:spPr>
          <a:xfrm flipV="1">
            <a:off x="9506857" y="5939880"/>
            <a:ext cx="1291772" cy="1157606"/>
          </a:xfrm>
          <a:prstGeom prst="rtTriangle">
            <a:avLst/>
          </a:prstGeom>
          <a:solidFill>
            <a:srgbClr val="FFFFFF">
              <a:lumMod val="95000"/>
              <a:alpha val="17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</a:endParaRPr>
          </a:p>
        </p:txBody>
      </p:sp>
      <p:graphicFrame>
        <p:nvGraphicFramePr>
          <p:cNvPr id="48" name="Object 47" descr="Logoof CU">
            <a:extLst>
              <a:ext uri="{FF2B5EF4-FFF2-40B4-BE49-F238E27FC236}">
                <a16:creationId xmlns:a16="http://schemas.microsoft.com/office/drawing/2014/main" xmlns="" id="{CAD0D7B8-E462-453C-B296-CA0154FA54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087685"/>
              </p:ext>
            </p:extLst>
          </p:nvPr>
        </p:nvGraphicFramePr>
        <p:xfrm>
          <a:off x="76788" y="3121720"/>
          <a:ext cx="3303056" cy="3148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1" name="CorelDRAW" r:id="rId3" imgW="2169000" imgH="2169360" progId="">
                  <p:embed/>
                </p:oleObj>
              </mc:Choice>
              <mc:Fallback>
                <p:oleObj name="CorelDRAW" r:id="rId3" imgW="2169000" imgH="2169360" progId="">
                  <p:embed/>
                  <p:pic>
                    <p:nvPicPr>
                      <p:cNvPr id="0" name="Picture 62" descr="Logoof CU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7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88" y="3121720"/>
                        <a:ext cx="3303056" cy="31480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ight Triangle 36">
            <a:extLst>
              <a:ext uri="{FF2B5EF4-FFF2-40B4-BE49-F238E27FC236}">
                <a16:creationId xmlns:a16="http://schemas.microsoft.com/office/drawing/2014/main" xmlns="" id="{0983CA01-DED8-4A8A-82CA-5B1BE1DADB0C}"/>
              </a:ext>
            </a:extLst>
          </p:cNvPr>
          <p:cNvSpPr/>
          <p:nvPr/>
        </p:nvSpPr>
        <p:spPr>
          <a:xfrm flipH="1">
            <a:off x="7045437" y="-64960"/>
            <a:ext cx="5146562" cy="5852440"/>
          </a:xfrm>
          <a:prstGeom prst="rtTriangle">
            <a:avLst/>
          </a:prstGeom>
          <a:solidFill>
            <a:srgbClr val="FFFFFF">
              <a:lumMod val="95000"/>
              <a:alpha val="17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D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2124074" y="2025525"/>
            <a:ext cx="6829425" cy="1580679"/>
          </a:xfrm>
          <a:prstGeom prst="rect">
            <a:avLst/>
          </a:prstGeom>
          <a:gradFill flip="none" rotWithShape="1">
            <a:gsLst>
              <a:gs pos="15000">
                <a:srgbClr val="FFFFFF">
                  <a:alpha val="34000"/>
                </a:srgbClr>
              </a:gs>
              <a:gs pos="94000">
                <a:srgbClr val="FFFFFF">
                  <a:alpha val="34000"/>
                </a:srgbClr>
              </a:gs>
              <a:gs pos="2655">
                <a:schemeClr val="bg1">
                  <a:alpha val="0"/>
                </a:schemeClr>
              </a:gs>
              <a:gs pos="51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" name="Picture 29" descr="Chandigarh University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742"/>
                    </a14:imgEffect>
                    <a14:imgEffect>
                      <a14:saturation sat="2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04" y="24501"/>
            <a:ext cx="3859753" cy="1538254"/>
          </a:xfrm>
          <a:prstGeom prst="rect">
            <a:avLst/>
          </a:prstGeom>
        </p:spPr>
      </p:pic>
      <p:sp>
        <p:nvSpPr>
          <p:cNvPr id="43" name="Right Triangle 42"/>
          <p:cNvSpPr/>
          <p:nvPr/>
        </p:nvSpPr>
        <p:spPr>
          <a:xfrm rot="10800000" flipV="1">
            <a:off x="9829797" y="5333999"/>
            <a:ext cx="2366623" cy="1600201"/>
          </a:xfrm>
          <a:prstGeom prst="rtTriangl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6903785" y="6269779"/>
            <a:ext cx="492860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King" pitchFamily="2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ing" pitchFamily="2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ing" pitchFamily="2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ing" pitchFamily="2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ing" pitchFamily="2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9pPr>
          </a:lstStyle>
          <a:p>
            <a:pPr lvl="0"/>
            <a:r>
              <a:rPr 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Casper" panose="02000506000000020004" pitchFamily="2" charset="0"/>
                <a:ea typeface="Karla" pitchFamily="2" charset="0"/>
                <a:cs typeface="Karla" pitchFamily="2" charset="0"/>
              </a:rPr>
              <a:t>DISCOVER . </a:t>
            </a:r>
            <a:r>
              <a:rPr lang="en-US" sz="2000" b="1" dirty="0">
                <a:solidFill>
                  <a:srgbClr val="C00000"/>
                </a:solidFill>
                <a:latin typeface="Casper" panose="02000506000000020004" pitchFamily="2" charset="0"/>
                <a:ea typeface="Karla" pitchFamily="2" charset="0"/>
                <a:cs typeface="Karla" pitchFamily="2" charset="0"/>
              </a:rPr>
              <a:t>LEARN</a:t>
            </a:r>
            <a:r>
              <a:rPr 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latin typeface="Casper" panose="02000506000000020004" pitchFamily="2" charset="0"/>
                <a:ea typeface="Karla" pitchFamily="2" charset="0"/>
                <a:cs typeface="Karla" pitchFamily="2" charset="0"/>
              </a:rPr>
              <a:t> . EMPOWER</a:t>
            </a:r>
            <a:endParaRPr lang="en-US" sz="1200" b="1" dirty="0">
              <a:solidFill>
                <a:prstClr val="black"/>
              </a:solidFill>
              <a:latin typeface="Casper" panose="02000506000000020004" pitchFamily="2" charset="0"/>
            </a:endParaRPr>
          </a:p>
          <a:p>
            <a:pPr eaLnBrk="1" hangingPunct="1"/>
            <a:endParaRPr lang="en-US" sz="1600" b="1" dirty="0">
              <a:latin typeface="Casper" panose="02000506000000020004" pitchFamily="2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6885780" y="6310933"/>
            <a:ext cx="45719" cy="37062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871857" y="6296559"/>
            <a:ext cx="183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2399840" y="1150785"/>
            <a:ext cx="9063318" cy="7937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King" pitchFamily="2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ing" pitchFamily="2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ing" pitchFamily="2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ing" pitchFamily="2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ing" pitchFamily="2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ing" pitchFamily="2" charset="0"/>
              </a:defRPr>
            </a:lvl9pPr>
          </a:lstStyle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>
                <a:latin typeface="Arial Black" panose="020B0A04020102020204" pitchFamily="34" charset="0"/>
                <a:ea typeface="Karla" pitchFamily="2" charset="0"/>
                <a:cs typeface="Karla" pitchFamily="2" charset="0"/>
              </a:rPr>
              <a:t>University Institute of Engineering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>
                <a:latin typeface="Arial Black" panose="020B0A04020102020204" pitchFamily="34" charset="0"/>
                <a:ea typeface="Karla" pitchFamily="2" charset="0"/>
                <a:cs typeface="Karla" pitchFamily="2" charset="0"/>
              </a:rPr>
              <a:t>DEPARTMENT OF COMPUTER SCIENCE &amp; ENGINEERING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chelor of Engineering (Computer Science &amp; Engineering) </a:t>
            </a:r>
          </a:p>
          <a:p>
            <a:pPr algn="ctr">
              <a:lnSpc>
                <a:spcPct val="90000"/>
              </a:lnSpc>
              <a:spcAft>
                <a:spcPct val="35000"/>
              </a:spcAft>
            </a:pP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bject </a:t>
            </a:r>
            <a:r>
              <a:rPr 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ame : Machine</a:t>
            </a:r>
            <a:r>
              <a:rPr lang="en-US" alt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Learning</a:t>
            </a:r>
          </a:p>
          <a:p>
            <a:pPr algn="ctr">
              <a:lnSpc>
                <a:spcPct val="90000"/>
              </a:lnSpc>
              <a:spcAft>
                <a:spcPct val="35000"/>
              </a:spcAft>
            </a:pPr>
            <a:r>
              <a:rPr lang="en-US" altLang="en-US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bject Code: CST-316</a:t>
            </a:r>
          </a:p>
          <a:p>
            <a:pPr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: Unsupervised </a:t>
            </a:r>
            <a:r>
              <a:rPr lang="en-US" sz="3200" b="1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arning-Clustering </a:t>
            </a:r>
            <a:r>
              <a:rPr lang="en-US" sz="3200" b="1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3200" b="1" dirty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2</a:t>
            </a:r>
            <a:r>
              <a:rPr lang="en-US" sz="3200" b="1" dirty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ture-3.0</a:t>
            </a: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 smtClean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 smtClean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200" b="1" dirty="0">
              <a:solidFill>
                <a:prstClr val="black">
                  <a:lumMod val="85000"/>
                  <a:lumOff val="15000"/>
                </a:prst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b="1" dirty="0">
                <a:solidFill>
                  <a:prstClr val="black">
                    <a:lumMod val="85000"/>
                    <a:lumOff val="1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sz="1600" dirty="0">
              <a:latin typeface="Raleway ExtraBold" pitchFamily="34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135248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Freeform 2"/>
          <p:cNvSpPr>
            <a:spLocks/>
          </p:cNvSpPr>
          <p:nvPr/>
        </p:nvSpPr>
        <p:spPr bwMode="auto">
          <a:xfrm>
            <a:off x="3208867" y="4019551"/>
            <a:ext cx="1871133" cy="1069975"/>
          </a:xfrm>
          <a:custGeom>
            <a:avLst/>
            <a:gdLst>
              <a:gd name="T0" fmla="*/ 9 w 1140"/>
              <a:gd name="T1" fmla="*/ 612 h 674"/>
              <a:gd name="T2" fmla="*/ 102 w 1140"/>
              <a:gd name="T3" fmla="*/ 418 h 674"/>
              <a:gd name="T4" fmla="*/ 118 w 1140"/>
              <a:gd name="T5" fmla="*/ 403 h 674"/>
              <a:gd name="T6" fmla="*/ 226 w 1140"/>
              <a:gd name="T7" fmla="*/ 286 h 674"/>
              <a:gd name="T8" fmla="*/ 327 w 1140"/>
              <a:gd name="T9" fmla="*/ 217 h 674"/>
              <a:gd name="T10" fmla="*/ 389 w 1140"/>
              <a:gd name="T11" fmla="*/ 201 h 674"/>
              <a:gd name="T12" fmla="*/ 520 w 1140"/>
              <a:gd name="T13" fmla="*/ 108 h 674"/>
              <a:gd name="T14" fmla="*/ 644 w 1140"/>
              <a:gd name="T15" fmla="*/ 70 h 674"/>
              <a:gd name="T16" fmla="*/ 838 w 1140"/>
              <a:gd name="T17" fmla="*/ 0 h 674"/>
              <a:gd name="T18" fmla="*/ 938 w 1140"/>
              <a:gd name="T19" fmla="*/ 8 h 674"/>
              <a:gd name="T20" fmla="*/ 993 w 1140"/>
              <a:gd name="T21" fmla="*/ 85 h 674"/>
              <a:gd name="T22" fmla="*/ 1062 w 1140"/>
              <a:gd name="T23" fmla="*/ 147 h 674"/>
              <a:gd name="T24" fmla="*/ 1078 w 1140"/>
              <a:gd name="T25" fmla="*/ 163 h 674"/>
              <a:gd name="T26" fmla="*/ 1109 w 1140"/>
              <a:gd name="T27" fmla="*/ 225 h 674"/>
              <a:gd name="T28" fmla="*/ 1140 w 1140"/>
              <a:gd name="T29" fmla="*/ 348 h 674"/>
              <a:gd name="T30" fmla="*/ 1101 w 1140"/>
              <a:gd name="T31" fmla="*/ 488 h 674"/>
              <a:gd name="T32" fmla="*/ 807 w 1140"/>
              <a:gd name="T33" fmla="*/ 612 h 674"/>
              <a:gd name="T34" fmla="*/ 458 w 1140"/>
              <a:gd name="T35" fmla="*/ 650 h 674"/>
              <a:gd name="T36" fmla="*/ 303 w 1140"/>
              <a:gd name="T37" fmla="*/ 674 h 674"/>
              <a:gd name="T38" fmla="*/ 25 w 1140"/>
              <a:gd name="T39" fmla="*/ 666 h 674"/>
              <a:gd name="T40" fmla="*/ 9 w 1140"/>
              <a:gd name="T41" fmla="*/ 612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140" h="674">
                <a:moveTo>
                  <a:pt x="9" y="612"/>
                </a:moveTo>
                <a:cubicBezTo>
                  <a:pt x="42" y="548"/>
                  <a:pt x="70" y="482"/>
                  <a:pt x="102" y="418"/>
                </a:cubicBezTo>
                <a:cubicBezTo>
                  <a:pt x="105" y="411"/>
                  <a:pt x="113" y="409"/>
                  <a:pt x="118" y="403"/>
                </a:cubicBezTo>
                <a:cubicBezTo>
                  <a:pt x="151" y="361"/>
                  <a:pt x="188" y="324"/>
                  <a:pt x="226" y="286"/>
                </a:cubicBezTo>
                <a:cubicBezTo>
                  <a:pt x="253" y="259"/>
                  <a:pt x="291" y="230"/>
                  <a:pt x="327" y="217"/>
                </a:cubicBezTo>
                <a:cubicBezTo>
                  <a:pt x="347" y="210"/>
                  <a:pt x="389" y="201"/>
                  <a:pt x="389" y="201"/>
                </a:cubicBezTo>
                <a:cubicBezTo>
                  <a:pt x="434" y="171"/>
                  <a:pt x="476" y="139"/>
                  <a:pt x="520" y="108"/>
                </a:cubicBezTo>
                <a:cubicBezTo>
                  <a:pt x="541" y="93"/>
                  <a:pt x="612" y="80"/>
                  <a:pt x="644" y="70"/>
                </a:cubicBezTo>
                <a:cubicBezTo>
                  <a:pt x="715" y="47"/>
                  <a:pt x="762" y="16"/>
                  <a:pt x="838" y="0"/>
                </a:cubicBezTo>
                <a:cubicBezTo>
                  <a:pt x="871" y="3"/>
                  <a:pt x="905" y="1"/>
                  <a:pt x="938" y="8"/>
                </a:cubicBezTo>
                <a:cubicBezTo>
                  <a:pt x="948" y="10"/>
                  <a:pt x="981" y="73"/>
                  <a:pt x="993" y="85"/>
                </a:cubicBezTo>
                <a:cubicBezTo>
                  <a:pt x="1011" y="103"/>
                  <a:pt x="1048" y="133"/>
                  <a:pt x="1062" y="147"/>
                </a:cubicBezTo>
                <a:cubicBezTo>
                  <a:pt x="1067" y="152"/>
                  <a:pt x="1078" y="163"/>
                  <a:pt x="1078" y="163"/>
                </a:cubicBezTo>
                <a:cubicBezTo>
                  <a:pt x="1086" y="189"/>
                  <a:pt x="1090" y="206"/>
                  <a:pt x="1109" y="225"/>
                </a:cubicBezTo>
                <a:cubicBezTo>
                  <a:pt x="1122" y="266"/>
                  <a:pt x="1133" y="305"/>
                  <a:pt x="1140" y="348"/>
                </a:cubicBezTo>
                <a:cubicBezTo>
                  <a:pt x="1134" y="395"/>
                  <a:pt x="1127" y="447"/>
                  <a:pt x="1101" y="488"/>
                </a:cubicBezTo>
                <a:cubicBezTo>
                  <a:pt x="1039" y="586"/>
                  <a:pt x="910" y="602"/>
                  <a:pt x="807" y="612"/>
                </a:cubicBezTo>
                <a:cubicBezTo>
                  <a:pt x="692" y="638"/>
                  <a:pt x="576" y="642"/>
                  <a:pt x="458" y="650"/>
                </a:cubicBezTo>
                <a:cubicBezTo>
                  <a:pt x="406" y="658"/>
                  <a:pt x="354" y="663"/>
                  <a:pt x="303" y="674"/>
                </a:cubicBezTo>
                <a:cubicBezTo>
                  <a:pt x="210" y="671"/>
                  <a:pt x="117" y="674"/>
                  <a:pt x="25" y="666"/>
                </a:cubicBezTo>
                <a:cubicBezTo>
                  <a:pt x="0" y="664"/>
                  <a:pt x="3" y="626"/>
                  <a:pt x="9" y="612"/>
                </a:cubicBezTo>
                <a:close/>
              </a:path>
            </a:pathLst>
          </a:custGeom>
          <a:pattFill prst="dashUpDiag">
            <a:fgClr>
              <a:srgbClr val="33CCCC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1" name="Freeform 3"/>
          <p:cNvSpPr>
            <a:spLocks/>
          </p:cNvSpPr>
          <p:nvPr/>
        </p:nvSpPr>
        <p:spPr bwMode="auto">
          <a:xfrm>
            <a:off x="5291667" y="3503614"/>
            <a:ext cx="1210733" cy="1449387"/>
          </a:xfrm>
          <a:custGeom>
            <a:avLst/>
            <a:gdLst>
              <a:gd name="T0" fmla="*/ 47 w 702"/>
              <a:gd name="T1" fmla="*/ 433 h 729"/>
              <a:gd name="T2" fmla="*/ 86 w 702"/>
              <a:gd name="T3" fmla="*/ 162 h 729"/>
              <a:gd name="T4" fmla="*/ 179 w 702"/>
              <a:gd name="T5" fmla="*/ 93 h 729"/>
              <a:gd name="T6" fmla="*/ 225 w 702"/>
              <a:gd name="T7" fmla="*/ 38 h 729"/>
              <a:gd name="T8" fmla="*/ 357 w 702"/>
              <a:gd name="T9" fmla="*/ 0 h 729"/>
              <a:gd name="T10" fmla="*/ 473 w 702"/>
              <a:gd name="T11" fmla="*/ 8 h 729"/>
              <a:gd name="T12" fmla="*/ 558 w 702"/>
              <a:gd name="T13" fmla="*/ 108 h 729"/>
              <a:gd name="T14" fmla="*/ 612 w 702"/>
              <a:gd name="T15" fmla="*/ 240 h 729"/>
              <a:gd name="T16" fmla="*/ 636 w 702"/>
              <a:gd name="T17" fmla="*/ 302 h 729"/>
              <a:gd name="T18" fmla="*/ 682 w 702"/>
              <a:gd name="T19" fmla="*/ 488 h 729"/>
              <a:gd name="T20" fmla="*/ 605 w 702"/>
              <a:gd name="T21" fmla="*/ 728 h 729"/>
              <a:gd name="T22" fmla="*/ 473 w 702"/>
              <a:gd name="T23" fmla="*/ 720 h 729"/>
              <a:gd name="T24" fmla="*/ 450 w 702"/>
              <a:gd name="T25" fmla="*/ 697 h 729"/>
              <a:gd name="T26" fmla="*/ 380 w 702"/>
              <a:gd name="T27" fmla="*/ 658 h 729"/>
              <a:gd name="T28" fmla="*/ 295 w 702"/>
              <a:gd name="T29" fmla="*/ 596 h 729"/>
              <a:gd name="T30" fmla="*/ 39 w 702"/>
              <a:gd name="T31" fmla="*/ 464 h 729"/>
              <a:gd name="T32" fmla="*/ 24 w 702"/>
              <a:gd name="T33" fmla="*/ 441 h 729"/>
              <a:gd name="T34" fmla="*/ 47 w 702"/>
              <a:gd name="T35" fmla="*/ 433 h 7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702" h="729">
                <a:moveTo>
                  <a:pt x="47" y="433"/>
                </a:moveTo>
                <a:cubicBezTo>
                  <a:pt x="47" y="419"/>
                  <a:pt x="0" y="192"/>
                  <a:pt x="86" y="162"/>
                </a:cubicBezTo>
                <a:cubicBezTo>
                  <a:pt x="163" y="102"/>
                  <a:pt x="131" y="124"/>
                  <a:pt x="179" y="93"/>
                </a:cubicBezTo>
                <a:cubicBezTo>
                  <a:pt x="190" y="76"/>
                  <a:pt x="207" y="49"/>
                  <a:pt x="225" y="38"/>
                </a:cubicBezTo>
                <a:cubicBezTo>
                  <a:pt x="262" y="16"/>
                  <a:pt x="316" y="14"/>
                  <a:pt x="357" y="0"/>
                </a:cubicBezTo>
                <a:cubicBezTo>
                  <a:pt x="396" y="3"/>
                  <a:pt x="435" y="1"/>
                  <a:pt x="473" y="8"/>
                </a:cubicBezTo>
                <a:cubicBezTo>
                  <a:pt x="488" y="11"/>
                  <a:pt x="540" y="90"/>
                  <a:pt x="558" y="108"/>
                </a:cubicBezTo>
                <a:cubicBezTo>
                  <a:pt x="574" y="153"/>
                  <a:pt x="586" y="199"/>
                  <a:pt x="612" y="240"/>
                </a:cubicBezTo>
                <a:cubicBezTo>
                  <a:pt x="635" y="330"/>
                  <a:pt x="602" y="209"/>
                  <a:pt x="636" y="302"/>
                </a:cubicBezTo>
                <a:cubicBezTo>
                  <a:pt x="658" y="360"/>
                  <a:pt x="666" y="427"/>
                  <a:pt x="682" y="488"/>
                </a:cubicBezTo>
                <a:cubicBezTo>
                  <a:pt x="678" y="566"/>
                  <a:pt x="702" y="694"/>
                  <a:pt x="605" y="728"/>
                </a:cubicBezTo>
                <a:cubicBezTo>
                  <a:pt x="561" y="725"/>
                  <a:pt x="516" y="729"/>
                  <a:pt x="473" y="720"/>
                </a:cubicBezTo>
                <a:cubicBezTo>
                  <a:pt x="462" y="718"/>
                  <a:pt x="459" y="703"/>
                  <a:pt x="450" y="697"/>
                </a:cubicBezTo>
                <a:cubicBezTo>
                  <a:pt x="416" y="674"/>
                  <a:pt x="407" y="680"/>
                  <a:pt x="380" y="658"/>
                </a:cubicBezTo>
                <a:cubicBezTo>
                  <a:pt x="350" y="633"/>
                  <a:pt x="333" y="609"/>
                  <a:pt x="295" y="596"/>
                </a:cubicBezTo>
                <a:cubicBezTo>
                  <a:pt x="238" y="539"/>
                  <a:pt x="119" y="485"/>
                  <a:pt x="39" y="464"/>
                </a:cubicBezTo>
                <a:cubicBezTo>
                  <a:pt x="34" y="456"/>
                  <a:pt x="22" y="450"/>
                  <a:pt x="24" y="441"/>
                </a:cubicBezTo>
                <a:cubicBezTo>
                  <a:pt x="26" y="433"/>
                  <a:pt x="47" y="433"/>
                  <a:pt x="47" y="433"/>
                </a:cubicBezTo>
                <a:close/>
              </a:path>
            </a:pathLst>
          </a:custGeom>
          <a:pattFill prst="ltVert">
            <a:fgClr>
              <a:schemeClr val="accent1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2" name="Rectangle 4"/>
          <p:cNvSpPr>
            <a:spLocks noGrp="1" noChangeArrowheads="1"/>
          </p:cNvSpPr>
          <p:nvPr>
            <p:ph type="title"/>
          </p:nvPr>
        </p:nvSpPr>
        <p:spPr>
          <a:xfrm>
            <a:off x="609599" y="274637"/>
            <a:ext cx="10663825" cy="950775"/>
          </a:xfrm>
          <a:noFill/>
          <a:ln/>
        </p:spPr>
        <p:txBody>
          <a:bodyPr lIns="92075" tIns="46038" rIns="92075" bIns="46038" anchor="b"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lustering</a:t>
            </a:r>
          </a:p>
        </p:txBody>
      </p:sp>
      <p:sp>
        <p:nvSpPr>
          <p:cNvPr id="483333" name="Line 5"/>
          <p:cNvSpPr>
            <a:spLocks noChangeShapeType="1"/>
          </p:cNvSpPr>
          <p:nvPr/>
        </p:nvSpPr>
        <p:spPr bwMode="auto">
          <a:xfrm>
            <a:off x="2133600" y="2438400"/>
            <a:ext cx="0" cy="2895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4" name="Line 6"/>
          <p:cNvSpPr>
            <a:spLocks noChangeShapeType="1"/>
          </p:cNvSpPr>
          <p:nvPr/>
        </p:nvSpPr>
        <p:spPr bwMode="auto">
          <a:xfrm>
            <a:off x="2133600" y="5334000"/>
            <a:ext cx="467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5" name="Rectangle 7"/>
          <p:cNvSpPr>
            <a:spLocks noChangeArrowheads="1"/>
          </p:cNvSpPr>
          <p:nvPr/>
        </p:nvSpPr>
        <p:spPr bwMode="auto">
          <a:xfrm>
            <a:off x="4072467" y="44259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6" name="Rectangle 8"/>
          <p:cNvSpPr>
            <a:spLocks noChangeArrowheads="1"/>
          </p:cNvSpPr>
          <p:nvPr/>
        </p:nvSpPr>
        <p:spPr bwMode="auto">
          <a:xfrm>
            <a:off x="4478867" y="41973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7" name="Rectangle 9"/>
          <p:cNvSpPr>
            <a:spLocks noChangeArrowheads="1"/>
          </p:cNvSpPr>
          <p:nvPr/>
        </p:nvSpPr>
        <p:spPr bwMode="auto">
          <a:xfrm>
            <a:off x="4377267" y="44259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8" name="Rectangle 10"/>
          <p:cNvSpPr>
            <a:spLocks noChangeArrowheads="1"/>
          </p:cNvSpPr>
          <p:nvPr/>
        </p:nvSpPr>
        <p:spPr bwMode="auto">
          <a:xfrm>
            <a:off x="4682067" y="47307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39" name="Rectangle 11"/>
          <p:cNvSpPr>
            <a:spLocks noChangeArrowheads="1"/>
          </p:cNvSpPr>
          <p:nvPr/>
        </p:nvSpPr>
        <p:spPr bwMode="auto">
          <a:xfrm>
            <a:off x="5588000" y="441960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0" name="Rectangle 12"/>
          <p:cNvSpPr>
            <a:spLocks noChangeArrowheads="1"/>
          </p:cNvSpPr>
          <p:nvPr/>
        </p:nvSpPr>
        <p:spPr bwMode="auto">
          <a:xfrm>
            <a:off x="3767667" y="46545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1" name="Oval 13"/>
          <p:cNvSpPr>
            <a:spLocks noChangeArrowheads="1"/>
          </p:cNvSpPr>
          <p:nvPr/>
        </p:nvSpPr>
        <p:spPr bwMode="auto">
          <a:xfrm>
            <a:off x="3056467" y="35877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2" name="Oval 14"/>
          <p:cNvSpPr>
            <a:spLocks noChangeArrowheads="1"/>
          </p:cNvSpPr>
          <p:nvPr/>
        </p:nvSpPr>
        <p:spPr bwMode="auto">
          <a:xfrm>
            <a:off x="3259667" y="37401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3" name="Oval 15"/>
          <p:cNvSpPr>
            <a:spLocks noChangeArrowheads="1"/>
          </p:cNvSpPr>
          <p:nvPr/>
        </p:nvSpPr>
        <p:spPr bwMode="auto">
          <a:xfrm>
            <a:off x="3666067" y="36639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4" name="Oval 16"/>
          <p:cNvSpPr>
            <a:spLocks noChangeArrowheads="1"/>
          </p:cNvSpPr>
          <p:nvPr/>
        </p:nvSpPr>
        <p:spPr bwMode="auto">
          <a:xfrm>
            <a:off x="4072467" y="35877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5" name="Oval 17"/>
          <p:cNvSpPr>
            <a:spLocks noChangeArrowheads="1"/>
          </p:cNvSpPr>
          <p:nvPr/>
        </p:nvSpPr>
        <p:spPr bwMode="auto">
          <a:xfrm>
            <a:off x="2954867" y="42735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6" name="Oval 18"/>
          <p:cNvSpPr>
            <a:spLocks noChangeArrowheads="1"/>
          </p:cNvSpPr>
          <p:nvPr/>
        </p:nvSpPr>
        <p:spPr bwMode="auto">
          <a:xfrm>
            <a:off x="4580467" y="32829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7" name="Oval 19"/>
          <p:cNvSpPr>
            <a:spLocks noChangeArrowheads="1"/>
          </p:cNvSpPr>
          <p:nvPr/>
        </p:nvSpPr>
        <p:spPr bwMode="auto">
          <a:xfrm>
            <a:off x="3462867" y="40449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8" name="Oval 20"/>
          <p:cNvSpPr>
            <a:spLocks noChangeArrowheads="1"/>
          </p:cNvSpPr>
          <p:nvPr/>
        </p:nvSpPr>
        <p:spPr bwMode="auto">
          <a:xfrm>
            <a:off x="4072467" y="38925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49" name="Oval 21"/>
          <p:cNvSpPr>
            <a:spLocks noChangeArrowheads="1"/>
          </p:cNvSpPr>
          <p:nvPr/>
        </p:nvSpPr>
        <p:spPr bwMode="auto">
          <a:xfrm>
            <a:off x="4580467" y="38163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0" name="Oval 22"/>
          <p:cNvSpPr>
            <a:spLocks noChangeArrowheads="1"/>
          </p:cNvSpPr>
          <p:nvPr/>
        </p:nvSpPr>
        <p:spPr bwMode="auto">
          <a:xfrm>
            <a:off x="3158067" y="44259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1" name="Oval 23"/>
          <p:cNvSpPr>
            <a:spLocks noChangeArrowheads="1"/>
          </p:cNvSpPr>
          <p:nvPr/>
        </p:nvSpPr>
        <p:spPr bwMode="auto">
          <a:xfrm>
            <a:off x="2853267" y="46545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2" name="Oval 24"/>
          <p:cNvSpPr>
            <a:spLocks noChangeArrowheads="1"/>
          </p:cNvSpPr>
          <p:nvPr/>
        </p:nvSpPr>
        <p:spPr bwMode="auto">
          <a:xfrm>
            <a:off x="3767667" y="32829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3" name="Rectangle 25"/>
          <p:cNvSpPr>
            <a:spLocks noChangeArrowheads="1"/>
          </p:cNvSpPr>
          <p:nvPr/>
        </p:nvSpPr>
        <p:spPr bwMode="auto">
          <a:xfrm>
            <a:off x="3462867" y="48069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4" name="Oval 26"/>
          <p:cNvSpPr>
            <a:spLocks noChangeArrowheads="1"/>
          </p:cNvSpPr>
          <p:nvPr/>
        </p:nvSpPr>
        <p:spPr bwMode="auto">
          <a:xfrm>
            <a:off x="4580467" y="35115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5" name="Oval 27"/>
          <p:cNvSpPr>
            <a:spLocks noChangeArrowheads="1"/>
          </p:cNvSpPr>
          <p:nvPr/>
        </p:nvSpPr>
        <p:spPr bwMode="auto">
          <a:xfrm>
            <a:off x="6002867" y="35877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6" name="Oval 28"/>
          <p:cNvSpPr>
            <a:spLocks noChangeArrowheads="1"/>
          </p:cNvSpPr>
          <p:nvPr/>
        </p:nvSpPr>
        <p:spPr bwMode="auto">
          <a:xfrm>
            <a:off x="5596467" y="38163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7" name="Oval 29"/>
          <p:cNvSpPr>
            <a:spLocks noChangeArrowheads="1"/>
          </p:cNvSpPr>
          <p:nvPr/>
        </p:nvSpPr>
        <p:spPr bwMode="auto">
          <a:xfrm>
            <a:off x="5494867" y="41211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8" name="Oval 30"/>
          <p:cNvSpPr>
            <a:spLocks noChangeArrowheads="1"/>
          </p:cNvSpPr>
          <p:nvPr/>
        </p:nvSpPr>
        <p:spPr bwMode="auto">
          <a:xfrm>
            <a:off x="5901267" y="41973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59" name="Oval 31"/>
          <p:cNvSpPr>
            <a:spLocks noChangeArrowheads="1"/>
          </p:cNvSpPr>
          <p:nvPr/>
        </p:nvSpPr>
        <p:spPr bwMode="auto">
          <a:xfrm>
            <a:off x="6104467" y="43497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60" name="Oval 32"/>
          <p:cNvSpPr>
            <a:spLocks noChangeArrowheads="1"/>
          </p:cNvSpPr>
          <p:nvPr/>
        </p:nvSpPr>
        <p:spPr bwMode="auto">
          <a:xfrm>
            <a:off x="6002867" y="3968750"/>
            <a:ext cx="186267" cy="1397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61" name="Rectangle 33"/>
          <p:cNvSpPr>
            <a:spLocks noChangeArrowheads="1"/>
          </p:cNvSpPr>
          <p:nvPr/>
        </p:nvSpPr>
        <p:spPr bwMode="auto">
          <a:xfrm>
            <a:off x="4275667" y="3282950"/>
            <a:ext cx="186267" cy="1397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3362" name="Rectangle 34"/>
          <p:cNvSpPr>
            <a:spLocks noChangeArrowheads="1"/>
          </p:cNvSpPr>
          <p:nvPr/>
        </p:nvSpPr>
        <p:spPr bwMode="auto">
          <a:xfrm>
            <a:off x="926926" y="1225413"/>
            <a:ext cx="10757074" cy="996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228600" indent="-228600">
              <a:lnSpc>
                <a:spcPct val="90000"/>
              </a:lnSpc>
              <a:spcBef>
                <a:spcPts val="1000"/>
              </a:spcBef>
              <a:buClr>
                <a:schemeClr val="tx2"/>
              </a:buClr>
              <a:buFont typeface="Arial" panose="020B0604020202020204" pitchFamily="34" charset="0"/>
              <a:buChar char="•"/>
            </a:pPr>
            <a:r>
              <a:rPr lang="en-US" sz="2800" b="1" dirty="0"/>
              <a:t>Unsupervised learning:</a:t>
            </a:r>
          </a:p>
          <a:p>
            <a:pPr marL="228600" indent="-228600">
              <a:lnSpc>
                <a:spcPct val="90000"/>
              </a:lnSpc>
              <a:spcBef>
                <a:spcPts val="1000"/>
              </a:spcBef>
              <a:buClr>
                <a:schemeClr val="tx2"/>
              </a:buClr>
              <a:buFont typeface="Arial" panose="020B0604020202020204" pitchFamily="34" charset="0"/>
              <a:buChar char="•"/>
            </a:pPr>
            <a:r>
              <a:rPr lang="en-US" sz="2800" b="1" dirty="0"/>
              <a:t>Finds “natural” grouping of instances given un-labeled data</a:t>
            </a:r>
          </a:p>
        </p:txBody>
      </p:sp>
      <p:sp>
        <p:nvSpPr>
          <p:cNvPr id="483363" name="Freeform 35" descr="Wide downward diagonal"/>
          <p:cNvSpPr>
            <a:spLocks/>
          </p:cNvSpPr>
          <p:nvPr/>
        </p:nvSpPr>
        <p:spPr bwMode="auto">
          <a:xfrm>
            <a:off x="2645833" y="3195639"/>
            <a:ext cx="2336800" cy="1684337"/>
          </a:xfrm>
          <a:custGeom>
            <a:avLst/>
            <a:gdLst>
              <a:gd name="T0" fmla="*/ 12 w 1104"/>
              <a:gd name="T1" fmla="*/ 945 h 1061"/>
              <a:gd name="T2" fmla="*/ 51 w 1104"/>
              <a:gd name="T3" fmla="*/ 534 h 1061"/>
              <a:gd name="T4" fmla="*/ 66 w 1104"/>
              <a:gd name="T5" fmla="*/ 457 h 1061"/>
              <a:gd name="T6" fmla="*/ 268 w 1104"/>
              <a:gd name="T7" fmla="*/ 155 h 1061"/>
              <a:gd name="T8" fmla="*/ 360 w 1104"/>
              <a:gd name="T9" fmla="*/ 101 h 1061"/>
              <a:gd name="T10" fmla="*/ 430 w 1104"/>
              <a:gd name="T11" fmla="*/ 54 h 1061"/>
              <a:gd name="T12" fmla="*/ 647 w 1104"/>
              <a:gd name="T13" fmla="*/ 0 h 1061"/>
              <a:gd name="T14" fmla="*/ 879 w 1104"/>
              <a:gd name="T15" fmla="*/ 8 h 1061"/>
              <a:gd name="T16" fmla="*/ 949 w 1104"/>
              <a:gd name="T17" fmla="*/ 31 h 1061"/>
              <a:gd name="T18" fmla="*/ 1065 w 1104"/>
              <a:gd name="T19" fmla="*/ 54 h 1061"/>
              <a:gd name="T20" fmla="*/ 1104 w 1104"/>
              <a:gd name="T21" fmla="*/ 124 h 1061"/>
              <a:gd name="T22" fmla="*/ 1096 w 1104"/>
              <a:gd name="T23" fmla="*/ 349 h 1061"/>
              <a:gd name="T24" fmla="*/ 1057 w 1104"/>
              <a:gd name="T25" fmla="*/ 418 h 1061"/>
              <a:gd name="T26" fmla="*/ 771 w 1104"/>
              <a:gd name="T27" fmla="*/ 565 h 1061"/>
              <a:gd name="T28" fmla="*/ 693 w 1104"/>
              <a:gd name="T29" fmla="*/ 604 h 1061"/>
              <a:gd name="T30" fmla="*/ 624 w 1104"/>
              <a:gd name="T31" fmla="*/ 643 h 1061"/>
              <a:gd name="T32" fmla="*/ 453 w 1104"/>
              <a:gd name="T33" fmla="*/ 782 h 1061"/>
              <a:gd name="T34" fmla="*/ 399 w 1104"/>
              <a:gd name="T35" fmla="*/ 821 h 1061"/>
              <a:gd name="T36" fmla="*/ 275 w 1104"/>
              <a:gd name="T37" fmla="*/ 929 h 1061"/>
              <a:gd name="T38" fmla="*/ 144 w 1104"/>
              <a:gd name="T39" fmla="*/ 968 h 1061"/>
              <a:gd name="T40" fmla="*/ 120 w 1104"/>
              <a:gd name="T41" fmla="*/ 976 h 1061"/>
              <a:gd name="T42" fmla="*/ 182 w 1104"/>
              <a:gd name="T43" fmla="*/ 937 h 1061"/>
              <a:gd name="T44" fmla="*/ 198 w 1104"/>
              <a:gd name="T45" fmla="*/ 1030 h 1061"/>
              <a:gd name="T46" fmla="*/ 120 w 1104"/>
              <a:gd name="T47" fmla="*/ 1061 h 1061"/>
              <a:gd name="T48" fmla="*/ 20 w 1104"/>
              <a:gd name="T49" fmla="*/ 1022 h 1061"/>
              <a:gd name="T50" fmla="*/ 12 w 1104"/>
              <a:gd name="T51" fmla="*/ 945 h 10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1104" h="1061">
                <a:moveTo>
                  <a:pt x="12" y="945"/>
                </a:moveTo>
                <a:cubicBezTo>
                  <a:pt x="21" y="808"/>
                  <a:pt x="19" y="668"/>
                  <a:pt x="51" y="534"/>
                </a:cubicBezTo>
                <a:cubicBezTo>
                  <a:pt x="53" y="525"/>
                  <a:pt x="63" y="465"/>
                  <a:pt x="66" y="457"/>
                </a:cubicBezTo>
                <a:cubicBezTo>
                  <a:pt x="108" y="349"/>
                  <a:pt x="179" y="231"/>
                  <a:pt x="268" y="155"/>
                </a:cubicBezTo>
                <a:cubicBezTo>
                  <a:pt x="328" y="104"/>
                  <a:pt x="265" y="164"/>
                  <a:pt x="360" y="101"/>
                </a:cubicBezTo>
                <a:cubicBezTo>
                  <a:pt x="383" y="86"/>
                  <a:pt x="403" y="63"/>
                  <a:pt x="430" y="54"/>
                </a:cubicBezTo>
                <a:cubicBezTo>
                  <a:pt x="502" y="31"/>
                  <a:pt x="572" y="11"/>
                  <a:pt x="647" y="0"/>
                </a:cubicBezTo>
                <a:cubicBezTo>
                  <a:pt x="724" y="3"/>
                  <a:pt x="802" y="3"/>
                  <a:pt x="879" y="8"/>
                </a:cubicBezTo>
                <a:cubicBezTo>
                  <a:pt x="902" y="9"/>
                  <a:pt x="927" y="26"/>
                  <a:pt x="949" y="31"/>
                </a:cubicBezTo>
                <a:cubicBezTo>
                  <a:pt x="987" y="40"/>
                  <a:pt x="1026" y="48"/>
                  <a:pt x="1065" y="54"/>
                </a:cubicBezTo>
                <a:cubicBezTo>
                  <a:pt x="1080" y="78"/>
                  <a:pt x="1088" y="101"/>
                  <a:pt x="1104" y="124"/>
                </a:cubicBezTo>
                <a:cubicBezTo>
                  <a:pt x="1101" y="199"/>
                  <a:pt x="1101" y="274"/>
                  <a:pt x="1096" y="349"/>
                </a:cubicBezTo>
                <a:cubicBezTo>
                  <a:pt x="1094" y="375"/>
                  <a:pt x="1057" y="418"/>
                  <a:pt x="1057" y="418"/>
                </a:cubicBezTo>
                <a:cubicBezTo>
                  <a:pt x="1010" y="559"/>
                  <a:pt x="899" y="557"/>
                  <a:pt x="771" y="565"/>
                </a:cubicBezTo>
                <a:cubicBezTo>
                  <a:pt x="737" y="574"/>
                  <a:pt x="725" y="593"/>
                  <a:pt x="693" y="604"/>
                </a:cubicBezTo>
                <a:cubicBezTo>
                  <a:pt x="672" y="626"/>
                  <a:pt x="650" y="626"/>
                  <a:pt x="624" y="643"/>
                </a:cubicBezTo>
                <a:cubicBezTo>
                  <a:pt x="570" y="678"/>
                  <a:pt x="512" y="765"/>
                  <a:pt x="453" y="782"/>
                </a:cubicBezTo>
                <a:cubicBezTo>
                  <a:pt x="435" y="802"/>
                  <a:pt x="425" y="812"/>
                  <a:pt x="399" y="821"/>
                </a:cubicBezTo>
                <a:cubicBezTo>
                  <a:pt x="369" y="867"/>
                  <a:pt x="324" y="905"/>
                  <a:pt x="275" y="929"/>
                </a:cubicBezTo>
                <a:cubicBezTo>
                  <a:pt x="243" y="964"/>
                  <a:pt x="189" y="961"/>
                  <a:pt x="144" y="968"/>
                </a:cubicBezTo>
                <a:cubicBezTo>
                  <a:pt x="136" y="971"/>
                  <a:pt x="124" y="983"/>
                  <a:pt x="120" y="976"/>
                </a:cubicBezTo>
                <a:cubicBezTo>
                  <a:pt x="109" y="954"/>
                  <a:pt x="182" y="937"/>
                  <a:pt x="182" y="937"/>
                </a:cubicBezTo>
                <a:cubicBezTo>
                  <a:pt x="228" y="952"/>
                  <a:pt x="233" y="994"/>
                  <a:pt x="198" y="1030"/>
                </a:cubicBezTo>
                <a:cubicBezTo>
                  <a:pt x="178" y="1051"/>
                  <a:pt x="147" y="1054"/>
                  <a:pt x="120" y="1061"/>
                </a:cubicBezTo>
                <a:cubicBezTo>
                  <a:pt x="52" y="1053"/>
                  <a:pt x="57" y="1061"/>
                  <a:pt x="20" y="1022"/>
                </a:cubicBezTo>
                <a:cubicBezTo>
                  <a:pt x="0" y="966"/>
                  <a:pt x="0" y="992"/>
                  <a:pt x="12" y="945"/>
                </a:cubicBezTo>
                <a:close/>
              </a:path>
            </a:pathLst>
          </a:custGeom>
          <a:pattFill prst="wdDnDiag">
            <a:fgClr>
              <a:srgbClr val="FF99CC">
                <a:alpha val="50000"/>
              </a:srgbClr>
            </a:fgClr>
            <a:bgClr>
              <a:srgbClr val="FFFFFF">
                <a:alpha val="50000"/>
              </a:srgbClr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4558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0" grpId="0" animBg="1"/>
      <p:bldP spid="483331" grpId="0" animBg="1"/>
      <p:bldP spid="48336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What is Cluster Analysis?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idx="1"/>
          </p:nvPr>
        </p:nvSpPr>
        <p:spPr>
          <a:xfrm>
            <a:off x="488514" y="1143000"/>
            <a:ext cx="10459233" cy="1295400"/>
          </a:xfrm>
        </p:spPr>
        <p:txBody>
          <a:bodyPr>
            <a:normAutofit fontScale="62500" lnSpcReduction="20000"/>
          </a:bodyPr>
          <a:lstStyle/>
          <a:p>
            <a:pPr algn="just">
              <a:lnSpc>
                <a:spcPct val="150000"/>
              </a:lnSpc>
            </a:pPr>
            <a:endParaRPr lang="en-US" altLang="en-US" sz="2000" dirty="0" smtClean="0"/>
          </a:p>
          <a:p>
            <a:pPr>
              <a:lnSpc>
                <a:spcPct val="110000"/>
              </a:lnSpc>
              <a:buClr>
                <a:schemeClr val="tx2"/>
              </a:buClr>
            </a:pPr>
            <a:r>
              <a:rPr lang="en-US" altLang="en-US" sz="3300" b="1" dirty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5124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5135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36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37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38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39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0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1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2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3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4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5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6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7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8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9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0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1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2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3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4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5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6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7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8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9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60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5133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134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5130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31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32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5128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129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5440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39659" y="703545"/>
            <a:ext cx="10409129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otion of a Cluster can be Ambiguous</a:t>
            </a:r>
          </a:p>
        </p:txBody>
      </p:sp>
      <p:grpSp>
        <p:nvGrpSpPr>
          <p:cNvPr id="8195" name="Group 91"/>
          <p:cNvGrpSpPr>
            <a:grpSpLocks/>
          </p:cNvGrpSpPr>
          <p:nvPr/>
        </p:nvGrpSpPr>
        <p:grpSpPr bwMode="auto">
          <a:xfrm>
            <a:off x="2209801" y="1905000"/>
            <a:ext cx="3344863" cy="1479550"/>
            <a:chOff x="432" y="1200"/>
            <a:chExt cx="2107" cy="932"/>
          </a:xfrm>
        </p:grpSpPr>
        <p:grpSp>
          <p:nvGrpSpPr>
            <p:cNvPr id="8265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8267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8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9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0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1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2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3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4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5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6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7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8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9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0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1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2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3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4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5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6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66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altLang="en-US" sz="1600">
                <a:latin typeface="Times New Roman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484938" y="4114800"/>
            <a:ext cx="3344862" cy="1371600"/>
            <a:chOff x="3125" y="2592"/>
            <a:chExt cx="2107" cy="864"/>
          </a:xfrm>
        </p:grpSpPr>
        <p:grpSp>
          <p:nvGrpSpPr>
            <p:cNvPr id="8243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8245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6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7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8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8252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3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4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5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6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7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8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9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0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1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2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3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4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44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altLang="en-US" sz="160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2209801" y="4114800"/>
            <a:ext cx="3344863" cy="1371600"/>
            <a:chOff x="432" y="2592"/>
            <a:chExt cx="2107" cy="864"/>
          </a:xfrm>
        </p:grpSpPr>
        <p:grpSp>
          <p:nvGrpSpPr>
            <p:cNvPr id="8221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8223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4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5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6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7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8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9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0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1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2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3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4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5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6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7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8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9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0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1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2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22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altLang="en-US" sz="160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484938" y="1905000"/>
            <a:ext cx="3344862" cy="1479550"/>
            <a:chOff x="3125" y="1200"/>
            <a:chExt cx="2107" cy="932"/>
          </a:xfrm>
        </p:grpSpPr>
        <p:grpSp>
          <p:nvGrpSpPr>
            <p:cNvPr id="8199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8201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2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3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4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8208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9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0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1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2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3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4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5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6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7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8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9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0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00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altLang="en-US" sz="1600">
                  <a:latin typeface="Times New Roman" pitchFamily="18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025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</a:t>
            </a:r>
          </a:p>
        </p:txBody>
      </p:sp>
      <p:sp>
        <p:nvSpPr>
          <p:cNvPr id="23555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/>
              <a:t>Well-separated </a:t>
            </a:r>
            <a:r>
              <a:rPr lang="en-US" altLang="en-US" sz="2400" b="1" dirty="0" smtClean="0"/>
              <a:t>clusters</a:t>
            </a:r>
            <a:endParaRPr lang="en-US" altLang="en-US" sz="2400" b="1" dirty="0"/>
          </a:p>
          <a:p>
            <a:r>
              <a:rPr lang="en-US" altLang="en-US" sz="2400" b="1" dirty="0"/>
              <a:t>Center-based </a:t>
            </a:r>
            <a:r>
              <a:rPr lang="en-US" altLang="en-US" sz="2400" b="1" dirty="0" smtClean="0"/>
              <a:t>clusters</a:t>
            </a:r>
            <a:endParaRPr lang="en-US" altLang="en-US" sz="2400" b="1" dirty="0"/>
          </a:p>
          <a:p>
            <a:r>
              <a:rPr lang="en-US" altLang="en-US" sz="2400" b="1" dirty="0"/>
              <a:t>Contiguous </a:t>
            </a:r>
            <a:r>
              <a:rPr lang="en-US" altLang="en-US" sz="2400" b="1" dirty="0" smtClean="0"/>
              <a:t>clusters</a:t>
            </a:r>
            <a:endParaRPr lang="en-US" altLang="en-US" sz="2400" b="1" dirty="0"/>
          </a:p>
          <a:p>
            <a:r>
              <a:rPr lang="en-US" altLang="en-US" sz="2400" b="1" dirty="0"/>
              <a:t>Density-based </a:t>
            </a:r>
            <a:r>
              <a:rPr lang="en-US" altLang="en-US" sz="2400" b="1" dirty="0" smtClean="0"/>
              <a:t>clusters</a:t>
            </a:r>
            <a:endParaRPr lang="en-US" altLang="en-US" sz="2400" b="1" dirty="0"/>
          </a:p>
          <a:p>
            <a:r>
              <a:rPr lang="en-US" altLang="en-US" sz="2400" b="1" dirty="0"/>
              <a:t>Property or </a:t>
            </a:r>
            <a:r>
              <a:rPr lang="en-US" altLang="en-US" sz="2400" b="1" dirty="0" smtClean="0"/>
              <a:t>Conceptual</a:t>
            </a:r>
            <a:endParaRPr lang="en-US" altLang="en-US" sz="2400" b="1" dirty="0"/>
          </a:p>
          <a:p>
            <a:r>
              <a:rPr lang="en-US" altLang="en-US" sz="2400" b="1" dirty="0"/>
              <a:t>Described by an Objective Function</a:t>
            </a:r>
          </a:p>
        </p:txBody>
      </p:sp>
    </p:spTree>
    <p:extLst>
      <p:ext uri="{BB962C8B-B14F-4D97-AF65-F5344CB8AC3E}">
        <p14:creationId xmlns:p14="http://schemas.microsoft.com/office/powerpoint/2010/main" val="253547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302328" y="374073"/>
            <a:ext cx="103632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: Well-Separated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495136"/>
            <a:ext cx="9014836" cy="4462752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ts val="1200"/>
              </a:spcAft>
            </a:pPr>
            <a:r>
              <a:rPr lang="en-US" altLang="en-US" sz="2400" dirty="0"/>
              <a:t>Well-Separated Clusters: 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2400" dirty="0"/>
          </a:p>
        </p:txBody>
      </p:sp>
      <p:sp>
        <p:nvSpPr>
          <p:cNvPr id="24580" name="Oval 4"/>
          <p:cNvSpPr>
            <a:spLocks noChangeAspect="1" noChangeArrowheads="1"/>
          </p:cNvSpPr>
          <p:nvPr/>
        </p:nvSpPr>
        <p:spPr bwMode="auto">
          <a:xfrm>
            <a:off x="2971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4581" name="Oval 5"/>
          <p:cNvSpPr>
            <a:spLocks noChangeAspect="1" noChangeArrowheads="1"/>
          </p:cNvSpPr>
          <p:nvPr/>
        </p:nvSpPr>
        <p:spPr bwMode="auto">
          <a:xfrm>
            <a:off x="7086600" y="44958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4582" name="Oval 6"/>
          <p:cNvSpPr>
            <a:spLocks noChangeAspect="1" noChangeArrowheads="1"/>
          </p:cNvSpPr>
          <p:nvPr/>
        </p:nvSpPr>
        <p:spPr bwMode="auto">
          <a:xfrm>
            <a:off x="5030788" y="32766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4191000" y="5957888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117982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55800" y="387927"/>
            <a:ext cx="82804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: Center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914400"/>
            <a:ext cx="8001000" cy="5106988"/>
          </a:xfrm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en-US" sz="2400" dirty="0"/>
              <a:t>Center-based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800" dirty="0"/>
              <a:t>A cluster is a set of objects such that an object in a cluster is closer (more similar) to the “center” of a cluster, than to the center of any other cluster  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800" dirty="0"/>
              <a:t>The center of a cluster is often a </a:t>
            </a:r>
            <a:r>
              <a:rPr lang="en-US" altLang="en-US" sz="1800" dirty="0">
                <a:solidFill>
                  <a:srgbClr val="FF0000"/>
                </a:solidFill>
              </a:rPr>
              <a:t>centroid</a:t>
            </a:r>
            <a:r>
              <a:rPr lang="en-US" altLang="en-US" sz="1800" dirty="0"/>
              <a:t>, the average of all the points in the cluster, or a </a:t>
            </a:r>
            <a:r>
              <a:rPr lang="en-US" altLang="en-US" sz="1800" dirty="0" err="1">
                <a:solidFill>
                  <a:srgbClr val="FF0000"/>
                </a:solidFill>
              </a:rPr>
              <a:t>medoid</a:t>
            </a:r>
            <a:r>
              <a:rPr lang="en-US" altLang="en-US" sz="1800" dirty="0"/>
              <a:t>, the most “representative” point of a cluster </a:t>
            </a:r>
          </a:p>
        </p:txBody>
      </p:sp>
      <p:sp>
        <p:nvSpPr>
          <p:cNvPr id="25604" name="Oval 4"/>
          <p:cNvSpPr>
            <a:spLocks noChangeAspect="1" noChangeArrowheads="1"/>
          </p:cNvSpPr>
          <p:nvPr/>
        </p:nvSpPr>
        <p:spPr bwMode="auto">
          <a:xfrm>
            <a:off x="2667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5" name="Oval 5"/>
          <p:cNvSpPr>
            <a:spLocks noChangeAspect="1" noChangeArrowheads="1"/>
          </p:cNvSpPr>
          <p:nvPr/>
        </p:nvSpPr>
        <p:spPr bwMode="auto">
          <a:xfrm>
            <a:off x="4038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6" name="Oval 6"/>
          <p:cNvSpPr>
            <a:spLocks noChangeAspect="1" noChangeArrowheads="1"/>
          </p:cNvSpPr>
          <p:nvPr/>
        </p:nvSpPr>
        <p:spPr bwMode="auto">
          <a:xfrm>
            <a:off x="6846888" y="43291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7" name="Oval 7"/>
          <p:cNvSpPr>
            <a:spLocks noChangeAspect="1" noChangeArrowheads="1"/>
          </p:cNvSpPr>
          <p:nvPr/>
        </p:nvSpPr>
        <p:spPr bwMode="auto">
          <a:xfrm>
            <a:off x="8218488" y="43291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1816461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4509" y="290945"/>
            <a:ext cx="10418619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: Contiguity-Based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10668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ts val="1200"/>
              </a:spcAft>
            </a:pPr>
            <a:r>
              <a:rPr lang="en-US" altLang="en-US" sz="2400" dirty="0"/>
              <a:t>Contiguous Cluster (Nearest neighbor or Transitive)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2400" dirty="0"/>
          </a:p>
        </p:txBody>
      </p:sp>
      <p:grpSp>
        <p:nvGrpSpPr>
          <p:cNvPr id="26628" name="Group 15"/>
          <p:cNvGrpSpPr>
            <a:grpSpLocks/>
          </p:cNvGrpSpPr>
          <p:nvPr/>
        </p:nvGrpSpPr>
        <p:grpSpPr bwMode="auto">
          <a:xfrm>
            <a:off x="1905000" y="3810000"/>
            <a:ext cx="8534400" cy="1219200"/>
            <a:chOff x="950" y="2544"/>
            <a:chExt cx="4106" cy="576"/>
          </a:xfrm>
        </p:grpSpPr>
        <p:sp>
          <p:nvSpPr>
            <p:cNvPr id="26630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102 w 432"/>
                <a:gd name="T1" fmla="*/ 0 h 744"/>
                <a:gd name="T2" fmla="*/ 62 w 432"/>
                <a:gd name="T3" fmla="*/ 2 h 744"/>
                <a:gd name="T4" fmla="*/ 54 w 432"/>
                <a:gd name="T5" fmla="*/ 9 h 744"/>
                <a:gd name="T6" fmla="*/ 40 w 432"/>
                <a:gd name="T7" fmla="*/ 42 h 744"/>
                <a:gd name="T8" fmla="*/ 43 w 432"/>
                <a:gd name="T9" fmla="*/ 75 h 744"/>
                <a:gd name="T10" fmla="*/ 70 w 432"/>
                <a:gd name="T11" fmla="*/ 117 h 744"/>
                <a:gd name="T12" fmla="*/ 70 w 432"/>
                <a:gd name="T13" fmla="*/ 164 h 744"/>
                <a:gd name="T14" fmla="*/ 59 w 432"/>
                <a:gd name="T15" fmla="*/ 166 h 744"/>
                <a:gd name="T16" fmla="*/ 0 w 432"/>
                <a:gd name="T17" fmla="*/ 173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1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102 w 432"/>
                <a:gd name="T1" fmla="*/ 0 h 744"/>
                <a:gd name="T2" fmla="*/ 62 w 432"/>
                <a:gd name="T3" fmla="*/ 2 h 744"/>
                <a:gd name="T4" fmla="*/ 54 w 432"/>
                <a:gd name="T5" fmla="*/ 9 h 744"/>
                <a:gd name="T6" fmla="*/ 40 w 432"/>
                <a:gd name="T7" fmla="*/ 42 h 744"/>
                <a:gd name="T8" fmla="*/ 43 w 432"/>
                <a:gd name="T9" fmla="*/ 76 h 744"/>
                <a:gd name="T10" fmla="*/ 70 w 432"/>
                <a:gd name="T11" fmla="*/ 118 h 744"/>
                <a:gd name="T12" fmla="*/ 70 w 432"/>
                <a:gd name="T13" fmla="*/ 167 h 744"/>
                <a:gd name="T14" fmla="*/ 59 w 432"/>
                <a:gd name="T15" fmla="*/ 169 h 744"/>
                <a:gd name="T16" fmla="*/ 0 w 432"/>
                <a:gd name="T17" fmla="*/ 17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2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102 w 432"/>
                <a:gd name="T1" fmla="*/ 0 h 744"/>
                <a:gd name="T2" fmla="*/ 62 w 432"/>
                <a:gd name="T3" fmla="*/ 2 h 744"/>
                <a:gd name="T4" fmla="*/ 54 w 432"/>
                <a:gd name="T5" fmla="*/ 9 h 744"/>
                <a:gd name="T6" fmla="*/ 40 w 432"/>
                <a:gd name="T7" fmla="*/ 42 h 744"/>
                <a:gd name="T8" fmla="*/ 43 w 432"/>
                <a:gd name="T9" fmla="*/ 75 h 744"/>
                <a:gd name="T10" fmla="*/ 70 w 432"/>
                <a:gd name="T11" fmla="*/ 117 h 744"/>
                <a:gd name="T12" fmla="*/ 70 w 432"/>
                <a:gd name="T13" fmla="*/ 164 h 744"/>
                <a:gd name="T14" fmla="*/ 59 w 432"/>
                <a:gd name="T15" fmla="*/ 166 h 744"/>
                <a:gd name="T16" fmla="*/ 0 w 432"/>
                <a:gd name="T17" fmla="*/ 173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3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4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5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6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7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8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9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40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sp>
        <p:nvSpPr>
          <p:cNvPr id="26629" name="Text Box 16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389209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: Density-Based</a:t>
            </a:r>
          </a:p>
        </p:txBody>
      </p:sp>
      <p:sp>
        <p:nvSpPr>
          <p:cNvPr id="27651" name="Rectangle 4"/>
          <p:cNvSpPr>
            <a:spLocks noGrp="1" noChangeArrowheads="1"/>
          </p:cNvSpPr>
          <p:nvPr>
            <p:ph idx="1"/>
          </p:nvPr>
        </p:nvSpPr>
        <p:spPr>
          <a:xfrm>
            <a:off x="2057400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ts val="1200"/>
              </a:spcAft>
            </a:pPr>
            <a:r>
              <a:rPr lang="en-US" altLang="en-US" sz="2400" dirty="0"/>
              <a:t>Density-based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27652" name="Group 12"/>
          <p:cNvGrpSpPr>
            <a:grpSpLocks/>
          </p:cNvGrpSpPr>
          <p:nvPr/>
        </p:nvGrpSpPr>
        <p:grpSpPr bwMode="auto">
          <a:xfrm>
            <a:off x="1828800" y="3886200"/>
            <a:ext cx="8610600" cy="1676400"/>
            <a:chOff x="1056" y="3072"/>
            <a:chExt cx="3840" cy="720"/>
          </a:xfrm>
        </p:grpSpPr>
        <p:sp>
          <p:nvSpPr>
            <p:cNvPr id="27654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5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6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7657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8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9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60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61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sp>
        <p:nvSpPr>
          <p:cNvPr id="27653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50922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349663" y="346364"/>
            <a:ext cx="9692409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s: Conceptual Cluster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2057400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en-US" sz="2400" dirty="0"/>
              <a:t>Shared Property or Conceptual Clusters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Finds clusters that share some common property or represent a particular concept. 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sz="2000" dirty="0"/>
          </a:p>
        </p:txBody>
      </p:sp>
      <p:sp>
        <p:nvSpPr>
          <p:cNvPr id="28676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2 Overlapping Circles</a:t>
            </a:r>
          </a:p>
        </p:txBody>
      </p:sp>
      <p:sp>
        <p:nvSpPr>
          <p:cNvPr id="28677" name="AutoShape 15"/>
          <p:cNvSpPr>
            <a:spLocks noChangeArrowheads="1"/>
          </p:cNvSpPr>
          <p:nvPr/>
        </p:nvSpPr>
        <p:spPr bwMode="auto">
          <a:xfrm>
            <a:off x="4114800" y="3124200"/>
            <a:ext cx="2286000" cy="2057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5181600" y="3124200"/>
            <a:ext cx="2286000" cy="2057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31119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065212"/>
            <a:ext cx="8001000" cy="5106988"/>
          </a:xfrm>
        </p:spPr>
        <p:txBody>
          <a:bodyPr/>
          <a:lstStyle/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clustering</a:t>
            </a:r>
            <a:r>
              <a:rPr lang="en-US" altLang="en-US" sz="2000" dirty="0"/>
              <a:t> is a process to find a set of clusters</a:t>
            </a:r>
            <a:endParaRPr lang="en-US" altLang="en-US" sz="1050" dirty="0"/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Important distinction between </a:t>
            </a:r>
            <a:r>
              <a:rPr lang="en-US" altLang="en-US" sz="2000" dirty="0">
                <a:solidFill>
                  <a:srgbClr val="FF0000"/>
                </a:solidFill>
              </a:rPr>
              <a:t>hierarchical</a:t>
            </a:r>
            <a:r>
              <a:rPr lang="en-US" altLang="en-US" sz="2000" dirty="0"/>
              <a:t> and </a:t>
            </a:r>
            <a:r>
              <a:rPr lang="en-US" altLang="en-US" sz="2000" dirty="0" err="1">
                <a:solidFill>
                  <a:srgbClr val="FF0000"/>
                </a:solidFill>
              </a:rPr>
              <a:t>partitional</a:t>
            </a:r>
            <a:r>
              <a:rPr lang="en-US" altLang="en-US" sz="2000" dirty="0">
                <a:solidFill>
                  <a:srgbClr val="FFCC00"/>
                </a:solidFill>
              </a:rPr>
              <a:t> </a:t>
            </a:r>
            <a:r>
              <a:rPr lang="en-US" altLang="en-US" sz="2000" dirty="0"/>
              <a:t>sets of clusters </a:t>
            </a:r>
            <a:endParaRPr lang="en-US" altLang="en-US" sz="1050" dirty="0">
              <a:solidFill>
                <a:srgbClr val="FFCC00"/>
              </a:solidFill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Partitional Clustering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A division data objects into non-overlapping subsets (clusters) such that each data object is in exactly one subset</a:t>
            </a:r>
            <a:endParaRPr lang="en-US" altLang="en-US" sz="800" dirty="0">
              <a:solidFill>
                <a:srgbClr val="FFCC00"/>
              </a:solidFill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Hierarchical clustering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  <a:p>
            <a:pPr marL="234950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Density based clustering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Discover clusters of arbitrary shape. 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Clusters dense regions of objects separated by regions of low density</a:t>
            </a:r>
          </a:p>
        </p:txBody>
      </p:sp>
    </p:spTree>
    <p:extLst>
      <p:ext uri="{BB962C8B-B14F-4D97-AF65-F5344CB8AC3E}">
        <p14:creationId xmlns:p14="http://schemas.microsoft.com/office/powerpoint/2010/main" val="3405812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0439CF3-5C66-47E1-8773-1AD30262E8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6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ourse Outcomes</a:t>
            </a:r>
            <a:endParaRPr lang="en-US" sz="60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8BC20F59-2A94-47E2-B985-08CB90408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6" name="Content Placeholder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5886379"/>
              </p:ext>
            </p:extLst>
          </p:nvPr>
        </p:nvGraphicFramePr>
        <p:xfrm>
          <a:off x="838199" y="1351128"/>
          <a:ext cx="10748749" cy="48258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25751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Partitional Clustering</a:t>
            </a:r>
          </a:p>
        </p:txBody>
      </p:sp>
      <p:sp>
        <p:nvSpPr>
          <p:cNvPr id="34819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0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1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2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3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4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5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6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7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8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9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0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1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2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3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4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5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34837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9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38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2983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Hierarchical Clustering</a:t>
            </a:r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24384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ditional Hierarchical Clustering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2438400" y="5791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n-traditional Hierarchical Clustering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6324600" y="5791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n-traditional Dendrogram</a:t>
            </a:r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63246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3080075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0"/>
            <a:ext cx="8280400" cy="8382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Density based Clustering</a:t>
            </a:r>
          </a:p>
        </p:txBody>
      </p:sp>
      <p:pic>
        <p:nvPicPr>
          <p:cNvPr id="1587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09713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8724" name="Text Box 4"/>
          <p:cNvSpPr txBox="1">
            <a:spLocks noChangeArrowheads="1"/>
          </p:cNvSpPr>
          <p:nvPr/>
        </p:nvSpPr>
        <p:spPr bwMode="auto">
          <a:xfrm>
            <a:off x="2514600" y="4876800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b="1" dirty="0"/>
              <a:t>Original Points</a:t>
            </a:r>
          </a:p>
        </p:txBody>
      </p:sp>
      <p:grpSp>
        <p:nvGrpSpPr>
          <p:cNvPr id="158725" name="Group 5"/>
          <p:cNvGrpSpPr>
            <a:grpSpLocks/>
          </p:cNvGrpSpPr>
          <p:nvPr/>
        </p:nvGrpSpPr>
        <p:grpSpPr bwMode="auto">
          <a:xfrm>
            <a:off x="5795964" y="1447800"/>
            <a:ext cx="4872037" cy="3779838"/>
            <a:chOff x="2691" y="633"/>
            <a:chExt cx="3069" cy="2381"/>
          </a:xfrm>
        </p:grpSpPr>
        <p:pic>
          <p:nvPicPr>
            <p:cNvPr id="158726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8727" name="Text Box 7"/>
            <p:cNvSpPr txBox="1">
              <a:spLocks noChangeArrowheads="1"/>
            </p:cNvSpPr>
            <p:nvPr/>
          </p:nvSpPr>
          <p:spPr bwMode="auto">
            <a:xfrm>
              <a:off x="3984" y="2781"/>
              <a:ext cx="67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b="1" dirty="0"/>
                <a:t>Clust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174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fld id="{ECEA5DA4-9A62-4421-8A83-F531E97B9821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spects of clustering</a:t>
            </a:r>
          </a:p>
        </p:txBody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0463"/>
            <a:ext cx="10972800" cy="51482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A clustering algorithm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Partitional</a:t>
            </a:r>
            <a:r>
              <a:rPr lang="en-US" dirty="0"/>
              <a:t> cluster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ierarchical cluster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…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A distance (similarity, or dissimilarity) function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Clustering quali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pitchFamily="18" charset="0"/>
              </a:rPr>
              <a:t>Inter-clusters distance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 maximiz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pitchFamily="18" charset="0"/>
              </a:rPr>
              <a:t>Intra-clusters distance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 minimized</a:t>
            </a:r>
          </a:p>
          <a:p>
            <a:pPr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quality</a:t>
            </a:r>
            <a:r>
              <a:rPr lang="en-US" dirty="0"/>
              <a:t> of a clustering result depends on the algorithm, the distance function, and the application.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027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609600" y="6248400"/>
            <a:ext cx="7416800" cy="457200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7F05538-F34C-4E11-AC4A-D3FA60B39F2A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95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Using classification model</a:t>
            </a:r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4434" y="1449388"/>
            <a:ext cx="5528733" cy="4572000"/>
          </a:xfrm>
        </p:spPr>
        <p:txBody>
          <a:bodyPr/>
          <a:lstStyle/>
          <a:p>
            <a:r>
              <a:rPr lang="en-US" altLang="ja-JP" sz="2600" dirty="0">
                <a:ea typeface="ＭＳ Ｐゴシック" pitchFamily="34" charset="-128"/>
              </a:rPr>
              <a:t>All the data points in a cluster are regarded to have the same class label, e.g., the cluster ID. </a:t>
            </a:r>
          </a:p>
          <a:p>
            <a:pPr lvl="1"/>
            <a:r>
              <a:rPr lang="en-US" altLang="ja-JP" sz="2200" dirty="0">
                <a:ea typeface="ＭＳ Ｐゴシック" pitchFamily="34" charset="-128"/>
              </a:rPr>
              <a:t>run a supervised learning algorithm on the data to find a classification model. </a:t>
            </a:r>
            <a:endParaRPr lang="en-US" sz="2200" dirty="0"/>
          </a:p>
        </p:txBody>
      </p:sp>
      <p:pic>
        <p:nvPicPr>
          <p:cNvPr id="795652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12885" y="1160464"/>
            <a:ext cx="5854700" cy="2998787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795654" name="Picture 6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62085" y="4406900"/>
            <a:ext cx="6098116" cy="1506538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7183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27038"/>
            <a:ext cx="11887200" cy="792162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s of Clustering Algorithms</a:t>
            </a:r>
          </a:p>
        </p:txBody>
      </p:sp>
      <p:pic>
        <p:nvPicPr>
          <p:cNvPr id="523272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95401"/>
            <a:ext cx="11379200" cy="518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3182992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0439CF3-5C66-47E1-8773-1AD30262E8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225"/>
            <a:ext cx="10515600" cy="1325563"/>
          </a:xfrm>
        </p:spPr>
        <p:txBody>
          <a:bodyPr/>
          <a:lstStyle/>
          <a:p>
            <a:pPr algn="ctr"/>
            <a:r>
              <a:rPr lang="en-IN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eferences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2429C1C9-571A-41C5-AF2B-1FE61DD740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683" y="1050925"/>
            <a:ext cx="11367407" cy="5487987"/>
          </a:xfrm>
        </p:spPr>
        <p:txBody>
          <a:bodyPr>
            <a:noAutofit/>
          </a:bodyPr>
          <a:lstStyle/>
          <a:p>
            <a:pPr fontAlgn="base"/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oks and Journals</a:t>
            </a:r>
          </a:p>
          <a:p>
            <a:pPr fontAlgn="base"/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 </a:t>
            </a:r>
            <a:r>
              <a:rPr lang="en-I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Learning: From Theory to Algorithms by Shai </a:t>
            </a:r>
            <a:r>
              <a:rPr lang="en-I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alev-Shwartz</a:t>
            </a:r>
            <a:r>
              <a:rPr lang="en-I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Shai Ben-David-Cambridge University Press </a:t>
            </a:r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4</a:t>
            </a:r>
          </a:p>
          <a:p>
            <a:pPr fontAlgn="base"/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</a:t>
            </a:r>
            <a:r>
              <a:rPr lang="en-I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machine Learning – the Wikipedia Guide by Osman Omer</a:t>
            </a:r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/>
            <a:endParaRPr lang="en-I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/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deo Link-</a:t>
            </a:r>
            <a:endParaRPr lang="en-IN" sz="2000" b="1" dirty="0" smtClean="0">
              <a:latin typeface="Times New Roman" panose="02020603050405020304" pitchFamily="18" charset="0"/>
              <a:cs typeface="Times New Roman" panose="02020603050405020304" pitchFamily="18" charset="0"/>
              <a:hlinkClick r:id="rId2"/>
            </a:endParaRPr>
          </a:p>
          <a:p>
            <a:pPr fontAlgn="base"/>
            <a:r>
              <a:rPr lang="en-IN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https://</a:t>
            </a:r>
            <a:r>
              <a:rPr lang="en-IN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www.youtube.com/watch?v=7Vfra2UDho0</a:t>
            </a:r>
            <a:endParaRPr lang="en-I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/>
            <a:r>
              <a:rPr lang="en-I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www.youtube.com/watch?v=KYH7AlM2FYE</a:t>
            </a:r>
            <a:endParaRPr lang="en-I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/>
            <a:r>
              <a:rPr lang="en-I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 Link-</a:t>
            </a:r>
          </a:p>
          <a:p>
            <a:r>
              <a:rPr lang="en-US" sz="2000" dirty="0">
                <a:hlinkClick r:id="rId4"/>
              </a:rPr>
              <a:t>https://</a:t>
            </a:r>
            <a:r>
              <a:rPr lang="en-US" sz="2000" dirty="0" smtClean="0">
                <a:hlinkClick r:id="rId4"/>
              </a:rPr>
              <a:t>en.wikipedia.org/wiki/Cluster_analysis</a:t>
            </a:r>
            <a:endParaRPr lang="en-US" sz="2000" dirty="0" smtClean="0"/>
          </a:p>
          <a:p>
            <a:r>
              <a:rPr lang="en-US" sz="2000" dirty="0">
                <a:hlinkClick r:id="rId5"/>
              </a:rPr>
              <a:t>https://www.datanovia.com/en/blog/types-of-clustering-methods-overview-and-quick-start-r-code</a:t>
            </a:r>
            <a:r>
              <a:rPr lang="en-US" sz="2000" dirty="0" smtClean="0">
                <a:hlinkClick r:id="rId5"/>
              </a:rPr>
              <a:t>/</a:t>
            </a:r>
            <a:endParaRPr lang="en-US" sz="2000" dirty="0" smtClean="0"/>
          </a:p>
          <a:p>
            <a:r>
              <a:rPr lang="en-US" sz="2000" dirty="0">
                <a:hlinkClick r:id="rId6"/>
              </a:rPr>
              <a:t>https://www.geeksforgeeks.org/clustering-in-machine-learning/</a:t>
            </a:r>
            <a:endParaRPr lang="en-I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8BC20F59-2A94-47E2-B985-08CB90408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293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xmlns="" id="{2C813A83-4CF3-4942-8C24-169E11C40466}"/>
              </a:ext>
            </a:extLst>
          </p:cNvPr>
          <p:cNvSpPr/>
          <p:nvPr/>
        </p:nvSpPr>
        <p:spPr>
          <a:xfrm>
            <a:off x="0" y="0"/>
            <a:ext cx="12192000" cy="4686918"/>
          </a:xfrm>
          <a:prstGeom prst="rect">
            <a:avLst/>
          </a:prstGeom>
          <a:solidFill>
            <a:schemeClr val="accent6">
              <a:lumMod val="50000"/>
              <a:alpha val="6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</a:rPr>
              <a:t> 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xmlns="" id="{8C6F3F28-25A8-4E20-83C7-12F88E7C28D0}"/>
              </a:ext>
            </a:extLst>
          </p:cNvPr>
          <p:cNvCxnSpPr>
            <a:cxnSpLocks/>
          </p:cNvCxnSpPr>
          <p:nvPr/>
        </p:nvCxnSpPr>
        <p:spPr>
          <a:xfrm>
            <a:off x="9347200" y="0"/>
            <a:ext cx="1828800" cy="182880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xmlns="" id="{8E1879BF-80CB-413D-9BC1-C05963A116D7}"/>
              </a:ext>
            </a:extLst>
          </p:cNvPr>
          <p:cNvCxnSpPr>
            <a:cxnSpLocks/>
          </p:cNvCxnSpPr>
          <p:nvPr/>
        </p:nvCxnSpPr>
        <p:spPr>
          <a:xfrm>
            <a:off x="10169129" y="0"/>
            <a:ext cx="663972" cy="663972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xmlns="" id="{ED354CBC-26FA-4C5C-B91C-AD6F2AE53BC2}"/>
              </a:ext>
            </a:extLst>
          </p:cNvPr>
          <p:cNvCxnSpPr>
            <a:cxnSpLocks/>
          </p:cNvCxnSpPr>
          <p:nvPr/>
        </p:nvCxnSpPr>
        <p:spPr>
          <a:xfrm>
            <a:off x="733427" y="6294599"/>
            <a:ext cx="558345" cy="558345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xmlns="" id="{B6F6E02B-7F30-40ED-9667-2C98864546BE}"/>
              </a:ext>
            </a:extLst>
          </p:cNvPr>
          <p:cNvCxnSpPr>
            <a:cxnSpLocks/>
          </p:cNvCxnSpPr>
          <p:nvPr/>
        </p:nvCxnSpPr>
        <p:spPr>
          <a:xfrm>
            <a:off x="390527" y="5129691"/>
            <a:ext cx="1728311" cy="1728311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itle 1"/>
          <p:cNvSpPr txBox="1">
            <a:spLocks/>
          </p:cNvSpPr>
          <p:nvPr/>
        </p:nvSpPr>
        <p:spPr>
          <a:xfrm>
            <a:off x="1485903" y="2249080"/>
            <a:ext cx="10725148" cy="1231106"/>
          </a:xfrm>
          <a:prstGeom prst="rect">
            <a:avLst/>
          </a:prstGeom>
        </p:spPr>
        <p:txBody>
          <a:bodyPr wrap="square" lIns="0" tIns="0" rIns="0" bIns="0" anchor="ctr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itchFamily="18" charset="0"/>
                <a:ea typeface="Segoe UI" panose="020B0502040204020203" pitchFamily="34" charset="0"/>
                <a:cs typeface="Times" pitchFamily="18" charset="0"/>
              </a:rPr>
              <a:t>THANK YOU</a:t>
            </a:r>
          </a:p>
        </p:txBody>
      </p:sp>
      <p:sp>
        <p:nvSpPr>
          <p:cNvPr id="22" name="Diamond 6">
            <a:extLst>
              <a:ext uri="{FF2B5EF4-FFF2-40B4-BE49-F238E27FC236}">
                <a16:creationId xmlns:a16="http://schemas.microsoft.com/office/drawing/2014/main" xmlns="" id="{AFBA4B1A-59E0-42F9-8062-FE9B4E00A99F}"/>
              </a:ext>
            </a:extLst>
          </p:cNvPr>
          <p:cNvSpPr/>
          <p:nvPr/>
        </p:nvSpPr>
        <p:spPr>
          <a:xfrm>
            <a:off x="2641601" y="1214279"/>
            <a:ext cx="2430463" cy="3225800"/>
          </a:xfrm>
          <a:custGeom>
            <a:avLst/>
            <a:gdLst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3225800 w 3225800"/>
              <a:gd name="connsiteY2" fmla="*/ 1612900 h 3225800"/>
              <a:gd name="connsiteX3" fmla="*/ 1612900 w 3225800"/>
              <a:gd name="connsiteY3" fmla="*/ 3225800 h 3225800"/>
              <a:gd name="connsiteX4" fmla="*/ 0 w 3225800"/>
              <a:gd name="connsiteY4" fmla="*/ 1612900 h 3225800"/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2430463 w 3225800"/>
              <a:gd name="connsiteY2" fmla="*/ 817563 h 3225800"/>
              <a:gd name="connsiteX3" fmla="*/ 3225800 w 3225800"/>
              <a:gd name="connsiteY3" fmla="*/ 1612900 h 3225800"/>
              <a:gd name="connsiteX4" fmla="*/ 1612900 w 3225800"/>
              <a:gd name="connsiteY4" fmla="*/ 3225800 h 3225800"/>
              <a:gd name="connsiteX5" fmla="*/ 0 w 3225800"/>
              <a:gd name="connsiteY5" fmla="*/ 1612900 h 3225800"/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2430463 w 3225800"/>
              <a:gd name="connsiteY2" fmla="*/ 817563 h 3225800"/>
              <a:gd name="connsiteX3" fmla="*/ 3225800 w 3225800"/>
              <a:gd name="connsiteY3" fmla="*/ 1612900 h 3225800"/>
              <a:gd name="connsiteX4" fmla="*/ 2430463 w 3225800"/>
              <a:gd name="connsiteY4" fmla="*/ 2413000 h 3225800"/>
              <a:gd name="connsiteX5" fmla="*/ 1612900 w 3225800"/>
              <a:gd name="connsiteY5" fmla="*/ 3225800 h 3225800"/>
              <a:gd name="connsiteX6" fmla="*/ 0 w 3225800"/>
              <a:gd name="connsiteY6" fmla="*/ 1612900 h 3225800"/>
              <a:gd name="connsiteX0" fmla="*/ 3225800 w 3317240"/>
              <a:gd name="connsiteY0" fmla="*/ 1612900 h 3225800"/>
              <a:gd name="connsiteX1" fmla="*/ 2430463 w 3317240"/>
              <a:gd name="connsiteY1" fmla="*/ 2413000 h 3225800"/>
              <a:gd name="connsiteX2" fmla="*/ 1612900 w 3317240"/>
              <a:gd name="connsiteY2" fmla="*/ 3225800 h 3225800"/>
              <a:gd name="connsiteX3" fmla="*/ 0 w 3317240"/>
              <a:gd name="connsiteY3" fmla="*/ 1612900 h 3225800"/>
              <a:gd name="connsiteX4" fmla="*/ 1612900 w 3317240"/>
              <a:gd name="connsiteY4" fmla="*/ 0 h 3225800"/>
              <a:gd name="connsiteX5" fmla="*/ 2430463 w 3317240"/>
              <a:gd name="connsiteY5" fmla="*/ 817563 h 3225800"/>
              <a:gd name="connsiteX6" fmla="*/ 3317240 w 3317240"/>
              <a:gd name="connsiteY6" fmla="*/ 1704340 h 3225800"/>
              <a:gd name="connsiteX0" fmla="*/ 2430463 w 3317240"/>
              <a:gd name="connsiteY0" fmla="*/ 2413000 h 3225800"/>
              <a:gd name="connsiteX1" fmla="*/ 1612900 w 3317240"/>
              <a:gd name="connsiteY1" fmla="*/ 3225800 h 3225800"/>
              <a:gd name="connsiteX2" fmla="*/ 0 w 3317240"/>
              <a:gd name="connsiteY2" fmla="*/ 1612900 h 3225800"/>
              <a:gd name="connsiteX3" fmla="*/ 1612900 w 3317240"/>
              <a:gd name="connsiteY3" fmla="*/ 0 h 3225800"/>
              <a:gd name="connsiteX4" fmla="*/ 2430463 w 3317240"/>
              <a:gd name="connsiteY4" fmla="*/ 817563 h 3225800"/>
              <a:gd name="connsiteX5" fmla="*/ 3317240 w 3317240"/>
              <a:gd name="connsiteY5" fmla="*/ 1704340 h 3225800"/>
              <a:gd name="connsiteX0" fmla="*/ 2430463 w 2430463"/>
              <a:gd name="connsiteY0" fmla="*/ 2413000 h 3225800"/>
              <a:gd name="connsiteX1" fmla="*/ 1612900 w 2430463"/>
              <a:gd name="connsiteY1" fmla="*/ 3225800 h 3225800"/>
              <a:gd name="connsiteX2" fmla="*/ 0 w 2430463"/>
              <a:gd name="connsiteY2" fmla="*/ 1612900 h 3225800"/>
              <a:gd name="connsiteX3" fmla="*/ 1612900 w 2430463"/>
              <a:gd name="connsiteY3" fmla="*/ 0 h 3225800"/>
              <a:gd name="connsiteX4" fmla="*/ 2430463 w 2430463"/>
              <a:gd name="connsiteY4" fmla="*/ 817563 h 322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30463" h="3225800">
                <a:moveTo>
                  <a:pt x="2430463" y="2413000"/>
                </a:moveTo>
                <a:lnTo>
                  <a:pt x="1612900" y="3225800"/>
                </a:lnTo>
                <a:lnTo>
                  <a:pt x="0" y="1612900"/>
                </a:lnTo>
                <a:lnTo>
                  <a:pt x="1612900" y="0"/>
                </a:lnTo>
                <a:lnTo>
                  <a:pt x="2430463" y="817563"/>
                </a:lnTo>
              </a:path>
            </a:pathLst>
          </a:custGeom>
          <a:noFill/>
          <a:ln w="38100" cap="flat" cmpd="sng" algn="ctr">
            <a:solidFill>
              <a:schemeClr val="bg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/>
            </a:endParaRPr>
          </a:p>
        </p:txBody>
      </p:sp>
      <p:sp>
        <p:nvSpPr>
          <p:cNvPr id="23" name="Diamond 6">
            <a:extLst>
              <a:ext uri="{FF2B5EF4-FFF2-40B4-BE49-F238E27FC236}">
                <a16:creationId xmlns:a16="http://schemas.microsoft.com/office/drawing/2014/main" xmlns="" id="{4F0CA98B-3337-4AC3-8305-ED6C9C731FFB}"/>
              </a:ext>
            </a:extLst>
          </p:cNvPr>
          <p:cNvSpPr/>
          <p:nvPr/>
        </p:nvSpPr>
        <p:spPr>
          <a:xfrm>
            <a:off x="2898775" y="1214279"/>
            <a:ext cx="2430463" cy="3225800"/>
          </a:xfrm>
          <a:custGeom>
            <a:avLst/>
            <a:gdLst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3225800 w 3225800"/>
              <a:gd name="connsiteY2" fmla="*/ 1612900 h 3225800"/>
              <a:gd name="connsiteX3" fmla="*/ 1612900 w 3225800"/>
              <a:gd name="connsiteY3" fmla="*/ 3225800 h 3225800"/>
              <a:gd name="connsiteX4" fmla="*/ 0 w 3225800"/>
              <a:gd name="connsiteY4" fmla="*/ 1612900 h 3225800"/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2430463 w 3225800"/>
              <a:gd name="connsiteY2" fmla="*/ 817563 h 3225800"/>
              <a:gd name="connsiteX3" fmla="*/ 3225800 w 3225800"/>
              <a:gd name="connsiteY3" fmla="*/ 1612900 h 3225800"/>
              <a:gd name="connsiteX4" fmla="*/ 1612900 w 3225800"/>
              <a:gd name="connsiteY4" fmla="*/ 3225800 h 3225800"/>
              <a:gd name="connsiteX5" fmla="*/ 0 w 3225800"/>
              <a:gd name="connsiteY5" fmla="*/ 1612900 h 3225800"/>
              <a:gd name="connsiteX0" fmla="*/ 0 w 3225800"/>
              <a:gd name="connsiteY0" fmla="*/ 1612900 h 3225800"/>
              <a:gd name="connsiteX1" fmla="*/ 1612900 w 3225800"/>
              <a:gd name="connsiteY1" fmla="*/ 0 h 3225800"/>
              <a:gd name="connsiteX2" fmla="*/ 2430463 w 3225800"/>
              <a:gd name="connsiteY2" fmla="*/ 817563 h 3225800"/>
              <a:gd name="connsiteX3" fmla="*/ 3225800 w 3225800"/>
              <a:gd name="connsiteY3" fmla="*/ 1612900 h 3225800"/>
              <a:gd name="connsiteX4" fmla="*/ 2430463 w 3225800"/>
              <a:gd name="connsiteY4" fmla="*/ 2413000 h 3225800"/>
              <a:gd name="connsiteX5" fmla="*/ 1612900 w 3225800"/>
              <a:gd name="connsiteY5" fmla="*/ 3225800 h 3225800"/>
              <a:gd name="connsiteX6" fmla="*/ 0 w 3225800"/>
              <a:gd name="connsiteY6" fmla="*/ 1612900 h 3225800"/>
              <a:gd name="connsiteX0" fmla="*/ 3225800 w 3317240"/>
              <a:gd name="connsiteY0" fmla="*/ 1612900 h 3225800"/>
              <a:gd name="connsiteX1" fmla="*/ 2430463 w 3317240"/>
              <a:gd name="connsiteY1" fmla="*/ 2413000 h 3225800"/>
              <a:gd name="connsiteX2" fmla="*/ 1612900 w 3317240"/>
              <a:gd name="connsiteY2" fmla="*/ 3225800 h 3225800"/>
              <a:gd name="connsiteX3" fmla="*/ 0 w 3317240"/>
              <a:gd name="connsiteY3" fmla="*/ 1612900 h 3225800"/>
              <a:gd name="connsiteX4" fmla="*/ 1612900 w 3317240"/>
              <a:gd name="connsiteY4" fmla="*/ 0 h 3225800"/>
              <a:gd name="connsiteX5" fmla="*/ 2430463 w 3317240"/>
              <a:gd name="connsiteY5" fmla="*/ 817563 h 3225800"/>
              <a:gd name="connsiteX6" fmla="*/ 3317240 w 3317240"/>
              <a:gd name="connsiteY6" fmla="*/ 1704340 h 3225800"/>
              <a:gd name="connsiteX0" fmla="*/ 2430463 w 3317240"/>
              <a:gd name="connsiteY0" fmla="*/ 2413000 h 3225800"/>
              <a:gd name="connsiteX1" fmla="*/ 1612900 w 3317240"/>
              <a:gd name="connsiteY1" fmla="*/ 3225800 h 3225800"/>
              <a:gd name="connsiteX2" fmla="*/ 0 w 3317240"/>
              <a:gd name="connsiteY2" fmla="*/ 1612900 h 3225800"/>
              <a:gd name="connsiteX3" fmla="*/ 1612900 w 3317240"/>
              <a:gd name="connsiteY3" fmla="*/ 0 h 3225800"/>
              <a:gd name="connsiteX4" fmla="*/ 2430463 w 3317240"/>
              <a:gd name="connsiteY4" fmla="*/ 817563 h 3225800"/>
              <a:gd name="connsiteX5" fmla="*/ 3317240 w 3317240"/>
              <a:gd name="connsiteY5" fmla="*/ 1704340 h 3225800"/>
              <a:gd name="connsiteX0" fmla="*/ 2430463 w 2430463"/>
              <a:gd name="connsiteY0" fmla="*/ 2413000 h 3225800"/>
              <a:gd name="connsiteX1" fmla="*/ 1612900 w 2430463"/>
              <a:gd name="connsiteY1" fmla="*/ 3225800 h 3225800"/>
              <a:gd name="connsiteX2" fmla="*/ 0 w 2430463"/>
              <a:gd name="connsiteY2" fmla="*/ 1612900 h 3225800"/>
              <a:gd name="connsiteX3" fmla="*/ 1612900 w 2430463"/>
              <a:gd name="connsiteY3" fmla="*/ 0 h 3225800"/>
              <a:gd name="connsiteX4" fmla="*/ 2430463 w 2430463"/>
              <a:gd name="connsiteY4" fmla="*/ 817563 h 322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30463" h="3225800">
                <a:moveTo>
                  <a:pt x="2430463" y="2413000"/>
                </a:moveTo>
                <a:lnTo>
                  <a:pt x="1612900" y="3225800"/>
                </a:lnTo>
                <a:lnTo>
                  <a:pt x="0" y="1612900"/>
                </a:lnTo>
                <a:lnTo>
                  <a:pt x="1612900" y="0"/>
                </a:lnTo>
                <a:lnTo>
                  <a:pt x="2430463" y="817563"/>
                </a:lnTo>
              </a:path>
            </a:pathLst>
          </a:custGeom>
          <a:noFill/>
          <a:ln w="3810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/>
            </a:endParaRPr>
          </a:p>
        </p:txBody>
      </p:sp>
      <p:grpSp>
        <p:nvGrpSpPr>
          <p:cNvPr id="29" name="Group 28"/>
          <p:cNvGrpSpPr/>
          <p:nvPr/>
        </p:nvGrpSpPr>
        <p:grpSpPr>
          <a:xfrm>
            <a:off x="237521" y="152400"/>
            <a:ext cx="410563" cy="1612900"/>
            <a:chOff x="83821" y="0"/>
            <a:chExt cx="219636" cy="903079"/>
          </a:xfrm>
        </p:grpSpPr>
        <p:sp>
          <p:nvSpPr>
            <p:cNvPr id="30" name="Rectangle 29"/>
            <p:cNvSpPr/>
            <p:nvPr/>
          </p:nvSpPr>
          <p:spPr>
            <a:xfrm>
              <a:off x="84026" y="0"/>
              <a:ext cx="219431" cy="210952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84262" y="408599"/>
              <a:ext cx="219194" cy="494480"/>
            </a:xfrm>
            <a:prstGeom prst="rect">
              <a:avLst/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83821" y="210952"/>
              <a:ext cx="217937" cy="2209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3" name="Object 32">
              <a:extLst>
                <a:ext uri="{FF2B5EF4-FFF2-40B4-BE49-F238E27FC236}">
                  <a16:creationId xmlns:a16="http://schemas.microsoft.com/office/drawing/2014/main" xmlns="" id="{CAD0D7B8-E462-453C-B296-CA0154FA54AE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00420" y="236973"/>
            <a:ext cx="183878" cy="183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63" name="CorelDRAW" r:id="rId3" imgW="2169000" imgH="2169360" progId="">
                    <p:embed/>
                  </p:oleObj>
                </mc:Choice>
                <mc:Fallback>
                  <p:oleObj name="CorelDRAW" r:id="rId3" imgW="2169000" imgH="2169360" progId="">
                    <p:embed/>
                    <p:pic>
                      <p:nvPicPr>
                        <p:cNvPr id="0" name="Picture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420" y="236973"/>
                          <a:ext cx="183878" cy="1834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Rectangle 1"/>
          <p:cNvSpPr/>
          <p:nvPr/>
        </p:nvSpPr>
        <p:spPr>
          <a:xfrm>
            <a:off x="4062249" y="5394447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3254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0439CF3-5C66-47E1-8773-1AD30262E8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225"/>
            <a:ext cx="10515600" cy="1325563"/>
          </a:xfrm>
        </p:spPr>
        <p:txBody>
          <a:bodyPr/>
          <a:lstStyle/>
          <a:p>
            <a:pPr algn="ctr"/>
            <a:r>
              <a:rPr lang="en-US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ourse Objectives</a:t>
            </a:r>
            <a:endParaRPr lang="en-US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8BC20F59-2A94-47E2-B985-08CB90408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DBBEF-AA6C-4BA6-85B2-A17D7F280E38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961890653"/>
              </p:ext>
            </p:extLst>
          </p:nvPr>
        </p:nvGraphicFramePr>
        <p:xfrm>
          <a:off x="1555845" y="847796"/>
          <a:ext cx="9797955" cy="56911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1067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fld id="{137C9834-1CF5-4097-96C9-760D878BA6CA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06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lustering</a:t>
            </a:r>
          </a:p>
        </p:txBody>
      </p:sp>
      <p:sp>
        <p:nvSpPr>
          <p:cNvPr id="70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4629" y="1486139"/>
            <a:ext cx="11192933" cy="5014912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altLang="ja-JP" sz="2600" dirty="0">
                <a:ea typeface="ＭＳ Ｐゴシック" pitchFamily="34" charset="-128"/>
              </a:rPr>
              <a:t>Clustering is a technique for finding </a:t>
            </a:r>
            <a:r>
              <a:rPr lang="en-US" altLang="ja-JP" sz="2600" dirty="0">
                <a:solidFill>
                  <a:srgbClr val="FF0000"/>
                </a:solidFill>
                <a:ea typeface="ＭＳ Ｐゴシック" pitchFamily="34" charset="-128"/>
              </a:rPr>
              <a:t>similarity groups</a:t>
            </a:r>
            <a:r>
              <a:rPr lang="en-US" altLang="ja-JP" sz="2600" b="1" dirty="0">
                <a:ea typeface="ＭＳ Ｐゴシック" pitchFamily="34" charset="-128"/>
              </a:rPr>
              <a:t> </a:t>
            </a:r>
            <a:r>
              <a:rPr lang="en-US" altLang="ja-JP" sz="2600" dirty="0">
                <a:ea typeface="ＭＳ Ｐゴシック" pitchFamily="34" charset="-128"/>
              </a:rPr>
              <a:t>in data, called </a:t>
            </a:r>
            <a:r>
              <a:rPr lang="en-US" altLang="ja-JP" sz="2600" b="1" dirty="0">
                <a:solidFill>
                  <a:srgbClr val="FF0000"/>
                </a:solidFill>
                <a:ea typeface="ＭＳ Ｐゴシック" pitchFamily="34" charset="-128"/>
              </a:rPr>
              <a:t>clusters</a:t>
            </a:r>
            <a:r>
              <a:rPr lang="en-US" altLang="ja-JP" sz="2600" dirty="0">
                <a:ea typeface="ＭＳ Ｐゴシック" pitchFamily="34" charset="-128"/>
              </a:rPr>
              <a:t>. I.e., </a:t>
            </a:r>
          </a:p>
          <a:p>
            <a:pPr marL="742950" lvl="1" indent="-285750" algn="just">
              <a:lnSpc>
                <a:spcPct val="90000"/>
              </a:lnSpc>
            </a:pPr>
            <a:r>
              <a:rPr lang="en-US" altLang="ja-JP" sz="2200" dirty="0">
                <a:ea typeface="ＭＳ Ｐゴシック" pitchFamily="34" charset="-128"/>
              </a:rPr>
              <a:t>it groups data instances that are similar to (near) each other in one cluster and data instances that are very different (far away) from each other into different clusters. </a:t>
            </a:r>
          </a:p>
          <a:p>
            <a:pPr algn="just">
              <a:lnSpc>
                <a:spcPct val="90000"/>
              </a:lnSpc>
            </a:pPr>
            <a:r>
              <a:rPr lang="en-US" altLang="ja-JP" sz="2600" dirty="0">
                <a:ea typeface="ＭＳ Ｐゴシック" pitchFamily="34" charset="-128"/>
              </a:rPr>
              <a:t>Clustering is often called an </a:t>
            </a:r>
            <a:r>
              <a:rPr lang="en-US" altLang="ja-JP" sz="2600" b="1" dirty="0">
                <a:solidFill>
                  <a:srgbClr val="3333CC"/>
                </a:solidFill>
                <a:ea typeface="ＭＳ Ｐゴシック" pitchFamily="34" charset="-128"/>
              </a:rPr>
              <a:t>unsupervised learning</a:t>
            </a:r>
            <a:r>
              <a:rPr lang="en-US" altLang="ja-JP" sz="2600" b="1" dirty="0">
                <a:ea typeface="ＭＳ Ｐゴシック" pitchFamily="34" charset="-128"/>
              </a:rPr>
              <a:t> </a:t>
            </a:r>
            <a:r>
              <a:rPr lang="en-US" altLang="ja-JP" sz="2600" dirty="0">
                <a:ea typeface="ＭＳ Ｐゴシック" pitchFamily="34" charset="-128"/>
              </a:rPr>
              <a:t>task</a:t>
            </a:r>
            <a:r>
              <a:rPr lang="en-US" altLang="ja-JP" sz="2600" b="1" dirty="0">
                <a:ea typeface="ＭＳ Ｐゴシック" pitchFamily="34" charset="-128"/>
              </a:rPr>
              <a:t> </a:t>
            </a:r>
            <a:r>
              <a:rPr lang="en-US" altLang="ja-JP" sz="2600" dirty="0">
                <a:ea typeface="ＭＳ Ｐゴシック" pitchFamily="34" charset="-128"/>
              </a:rPr>
              <a:t>as no class values denoting an </a:t>
            </a:r>
            <a:r>
              <a:rPr lang="en-US" altLang="ja-JP" sz="2600" i="1" dirty="0">
                <a:ea typeface="ＭＳ Ｐゴシック" pitchFamily="34" charset="-128"/>
              </a:rPr>
              <a:t>a priori</a:t>
            </a:r>
            <a:r>
              <a:rPr lang="en-US" altLang="ja-JP" sz="2600" dirty="0">
                <a:ea typeface="ＭＳ Ｐゴシック" pitchFamily="34" charset="-128"/>
              </a:rPr>
              <a:t> grouping of the data instances are given, which is the case in supervised learning. </a:t>
            </a:r>
          </a:p>
          <a:p>
            <a:pPr algn="just">
              <a:lnSpc>
                <a:spcPct val="90000"/>
              </a:lnSpc>
            </a:pPr>
            <a:r>
              <a:rPr lang="en-US" sz="2600" dirty="0"/>
              <a:t>Due to historical reasons, clustering is often considered </a:t>
            </a:r>
            <a:r>
              <a:rPr lang="en-US" altLang="ja-JP" sz="2600" dirty="0">
                <a:ea typeface="ＭＳ Ｐゴシック" pitchFamily="34" charset="-128"/>
              </a:rPr>
              <a:t>synonymous with unsupervised learning</a:t>
            </a:r>
            <a:r>
              <a:rPr lang="en-US" sz="2600" dirty="0"/>
              <a:t>.</a:t>
            </a:r>
          </a:p>
          <a:p>
            <a:pPr marL="742950" lvl="1" indent="-285750" algn="just">
              <a:lnSpc>
                <a:spcPct val="90000"/>
              </a:lnSpc>
            </a:pPr>
            <a:r>
              <a:rPr lang="en-US" sz="2200" dirty="0"/>
              <a:t>In fact, association rule mining is also unsupervised</a:t>
            </a:r>
          </a:p>
          <a:p>
            <a:pPr algn="just">
              <a:lnSpc>
                <a:spcPct val="90000"/>
              </a:lnSpc>
            </a:pPr>
            <a:r>
              <a:rPr lang="en-US" sz="2600" dirty="0"/>
              <a:t>This chapter focuses on clustering. </a:t>
            </a:r>
          </a:p>
        </p:txBody>
      </p:sp>
    </p:spTree>
    <p:extLst>
      <p:ext uri="{BB962C8B-B14F-4D97-AF65-F5344CB8AC3E}">
        <p14:creationId xmlns:p14="http://schemas.microsoft.com/office/powerpoint/2010/main" val="253943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60400" y="105978"/>
            <a:ext cx="10363200" cy="1143000"/>
          </a:xfrm>
        </p:spPr>
        <p:txBody>
          <a:bodyPr>
            <a:normAutofit/>
          </a:bodyPr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lustering</a:t>
            </a:r>
            <a:endParaRPr lang="en-US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981200" y="1227137"/>
            <a:ext cx="9550400" cy="4525963"/>
          </a:xfrm>
        </p:spPr>
        <p:txBody>
          <a:bodyPr/>
          <a:lstStyle/>
          <a:p>
            <a:r>
              <a:rPr lang="en-US" altLang="en-US" sz="2600" dirty="0">
                <a:ea typeface="ＭＳ Ｐゴシック" pitchFamily="34" charset="-128"/>
              </a:rPr>
              <a:t>Clustering is a mode of unsupervised learning.</a:t>
            </a:r>
          </a:p>
          <a:p>
            <a:r>
              <a:rPr lang="en-US" altLang="en-US" sz="2600" dirty="0">
                <a:ea typeface="ＭＳ Ｐゴシック" pitchFamily="34" charset="-128"/>
              </a:rPr>
              <a:t>Given a collection of data points, the goal is to find structure in the data:  organize that data into sensible groups.</a:t>
            </a:r>
          </a:p>
          <a:p>
            <a:r>
              <a:rPr lang="en-US" altLang="en-US" sz="2600" dirty="0">
                <a:ea typeface="ＭＳ Ｐゴシック" pitchFamily="34" charset="-128"/>
              </a:rPr>
              <a:t>We are after a convenient and valid organization of the data, not after a rule for separating future data into categories.</a:t>
            </a:r>
          </a:p>
          <a:p>
            <a:r>
              <a:rPr lang="en-US" altLang="en-US" sz="2600" dirty="0">
                <a:ea typeface="ＭＳ Ｐゴシック" pitchFamily="34" charset="-128"/>
              </a:rPr>
              <a:t>Cluster analysis is the formal study  of algorithms and methods for doing that.</a:t>
            </a:r>
          </a:p>
          <a:p>
            <a:r>
              <a:rPr lang="en-US" altLang="en-US" sz="2000" dirty="0">
                <a:solidFill>
                  <a:srgbClr val="000066"/>
                </a:solidFill>
              </a:rPr>
              <a:t>How many are there ?</a:t>
            </a:r>
          </a:p>
          <a:p>
            <a:endParaRPr lang="en-US" altLang="en-US" sz="2000" dirty="0" smtClean="0"/>
          </a:p>
          <a:p>
            <a:endParaRPr lang="en-US" dirty="0"/>
          </a:p>
        </p:txBody>
      </p:sp>
      <p:sp>
        <p:nvSpPr>
          <p:cNvPr id="197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231A1DF7-0CE7-46F6-9410-726ED5900334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826372" name="Oval 4"/>
          <p:cNvSpPr>
            <a:spLocks noChangeArrowheads="1"/>
          </p:cNvSpPr>
          <p:nvPr/>
        </p:nvSpPr>
        <p:spPr bwMode="auto">
          <a:xfrm>
            <a:off x="56896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3" name="Oval 5"/>
          <p:cNvSpPr>
            <a:spLocks noChangeArrowheads="1"/>
          </p:cNvSpPr>
          <p:nvPr/>
        </p:nvSpPr>
        <p:spPr bwMode="auto">
          <a:xfrm>
            <a:off x="5994400" y="4648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4" name="Oval 6"/>
          <p:cNvSpPr>
            <a:spLocks noChangeArrowheads="1"/>
          </p:cNvSpPr>
          <p:nvPr/>
        </p:nvSpPr>
        <p:spPr bwMode="auto">
          <a:xfrm>
            <a:off x="58928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5" name="Oval 7"/>
          <p:cNvSpPr>
            <a:spLocks noChangeArrowheads="1"/>
          </p:cNvSpPr>
          <p:nvPr/>
        </p:nvSpPr>
        <p:spPr bwMode="auto">
          <a:xfrm>
            <a:off x="6197600" y="4724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6" name="Oval 8"/>
          <p:cNvSpPr>
            <a:spLocks noChangeArrowheads="1"/>
          </p:cNvSpPr>
          <p:nvPr/>
        </p:nvSpPr>
        <p:spPr bwMode="auto">
          <a:xfrm>
            <a:off x="60960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7" name="Oval 9"/>
          <p:cNvSpPr>
            <a:spLocks noChangeArrowheads="1"/>
          </p:cNvSpPr>
          <p:nvPr/>
        </p:nvSpPr>
        <p:spPr bwMode="auto">
          <a:xfrm>
            <a:off x="6197600" y="4876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8" name="Oval 10"/>
          <p:cNvSpPr>
            <a:spLocks noChangeArrowheads="1"/>
          </p:cNvSpPr>
          <p:nvPr/>
        </p:nvSpPr>
        <p:spPr bwMode="auto">
          <a:xfrm>
            <a:off x="5689600" y="4724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79" name="Oval 11"/>
          <p:cNvSpPr>
            <a:spLocks noChangeArrowheads="1"/>
          </p:cNvSpPr>
          <p:nvPr/>
        </p:nvSpPr>
        <p:spPr bwMode="auto">
          <a:xfrm>
            <a:off x="56896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0" name="Oval 12"/>
          <p:cNvSpPr>
            <a:spLocks noChangeArrowheads="1"/>
          </p:cNvSpPr>
          <p:nvPr/>
        </p:nvSpPr>
        <p:spPr bwMode="auto">
          <a:xfrm>
            <a:off x="58928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1" name="Oval 13"/>
          <p:cNvSpPr>
            <a:spLocks noChangeArrowheads="1"/>
          </p:cNvSpPr>
          <p:nvPr/>
        </p:nvSpPr>
        <p:spPr bwMode="auto">
          <a:xfrm>
            <a:off x="5791200" y="4876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2" name="Oval 14"/>
          <p:cNvSpPr>
            <a:spLocks noChangeArrowheads="1"/>
          </p:cNvSpPr>
          <p:nvPr/>
        </p:nvSpPr>
        <p:spPr bwMode="auto">
          <a:xfrm>
            <a:off x="61976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3" name="Oval 15"/>
          <p:cNvSpPr>
            <a:spLocks noChangeArrowheads="1"/>
          </p:cNvSpPr>
          <p:nvPr/>
        </p:nvSpPr>
        <p:spPr bwMode="auto">
          <a:xfrm>
            <a:off x="5791200" y="4648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4" name="Oval 16"/>
          <p:cNvSpPr>
            <a:spLocks noChangeArrowheads="1"/>
          </p:cNvSpPr>
          <p:nvPr/>
        </p:nvSpPr>
        <p:spPr bwMode="auto">
          <a:xfrm>
            <a:off x="60960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5" name="Oval 17"/>
          <p:cNvSpPr>
            <a:spLocks noChangeArrowheads="1"/>
          </p:cNvSpPr>
          <p:nvPr/>
        </p:nvSpPr>
        <p:spPr bwMode="auto">
          <a:xfrm>
            <a:off x="5810251" y="48768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6" name="Oval 18"/>
          <p:cNvSpPr>
            <a:spLocks noChangeArrowheads="1"/>
          </p:cNvSpPr>
          <p:nvPr/>
        </p:nvSpPr>
        <p:spPr bwMode="auto">
          <a:xfrm>
            <a:off x="5935134" y="4876801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7" name="Oval 19"/>
          <p:cNvSpPr>
            <a:spLocks noChangeArrowheads="1"/>
          </p:cNvSpPr>
          <p:nvPr/>
        </p:nvSpPr>
        <p:spPr bwMode="auto">
          <a:xfrm>
            <a:off x="5935134" y="4876801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8" name="Oval 20"/>
          <p:cNvSpPr>
            <a:spLocks noChangeArrowheads="1"/>
          </p:cNvSpPr>
          <p:nvPr/>
        </p:nvSpPr>
        <p:spPr bwMode="auto">
          <a:xfrm>
            <a:off x="6307667" y="4876801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89" name="Oval 21"/>
          <p:cNvSpPr>
            <a:spLocks noChangeArrowheads="1"/>
          </p:cNvSpPr>
          <p:nvPr/>
        </p:nvSpPr>
        <p:spPr bwMode="auto">
          <a:xfrm>
            <a:off x="7668684" y="5065713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0" name="Oval 22"/>
          <p:cNvSpPr>
            <a:spLocks noChangeArrowheads="1"/>
          </p:cNvSpPr>
          <p:nvPr/>
        </p:nvSpPr>
        <p:spPr bwMode="auto">
          <a:xfrm>
            <a:off x="7545918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1" name="Oval 23"/>
          <p:cNvSpPr>
            <a:spLocks noChangeArrowheads="1"/>
          </p:cNvSpPr>
          <p:nvPr/>
        </p:nvSpPr>
        <p:spPr bwMode="auto">
          <a:xfrm>
            <a:off x="7793567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2" name="Oval 24"/>
          <p:cNvSpPr>
            <a:spLocks noChangeArrowheads="1"/>
          </p:cNvSpPr>
          <p:nvPr/>
        </p:nvSpPr>
        <p:spPr bwMode="auto">
          <a:xfrm>
            <a:off x="7668684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3" name="Oval 25"/>
          <p:cNvSpPr>
            <a:spLocks noChangeArrowheads="1"/>
          </p:cNvSpPr>
          <p:nvPr/>
        </p:nvSpPr>
        <p:spPr bwMode="auto">
          <a:xfrm>
            <a:off x="7916334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4" name="Oval 26"/>
          <p:cNvSpPr>
            <a:spLocks noChangeArrowheads="1"/>
          </p:cNvSpPr>
          <p:nvPr/>
        </p:nvSpPr>
        <p:spPr bwMode="auto">
          <a:xfrm>
            <a:off x="7050618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5" name="Oval 27"/>
          <p:cNvSpPr>
            <a:spLocks noChangeArrowheads="1"/>
          </p:cNvSpPr>
          <p:nvPr/>
        </p:nvSpPr>
        <p:spPr bwMode="auto">
          <a:xfrm>
            <a:off x="7298267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6" name="Oval 28"/>
          <p:cNvSpPr>
            <a:spLocks noChangeArrowheads="1"/>
          </p:cNvSpPr>
          <p:nvPr/>
        </p:nvSpPr>
        <p:spPr bwMode="auto">
          <a:xfrm>
            <a:off x="7173384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7" name="Oval 29"/>
          <p:cNvSpPr>
            <a:spLocks noChangeArrowheads="1"/>
          </p:cNvSpPr>
          <p:nvPr/>
        </p:nvSpPr>
        <p:spPr bwMode="auto">
          <a:xfrm>
            <a:off x="7421034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8" name="Oval 30"/>
          <p:cNvSpPr>
            <a:spLocks noChangeArrowheads="1"/>
          </p:cNvSpPr>
          <p:nvPr/>
        </p:nvSpPr>
        <p:spPr bwMode="auto">
          <a:xfrm>
            <a:off x="7421034" y="5065713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99" name="Oval 31"/>
          <p:cNvSpPr>
            <a:spLocks noChangeArrowheads="1"/>
          </p:cNvSpPr>
          <p:nvPr/>
        </p:nvSpPr>
        <p:spPr bwMode="auto">
          <a:xfrm>
            <a:off x="8536517" y="5065713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0" name="Oval 32"/>
          <p:cNvSpPr>
            <a:spLocks noChangeArrowheads="1"/>
          </p:cNvSpPr>
          <p:nvPr/>
        </p:nvSpPr>
        <p:spPr bwMode="auto">
          <a:xfrm>
            <a:off x="8413751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1" name="Oval 33"/>
          <p:cNvSpPr>
            <a:spLocks noChangeArrowheads="1"/>
          </p:cNvSpPr>
          <p:nvPr/>
        </p:nvSpPr>
        <p:spPr bwMode="auto">
          <a:xfrm>
            <a:off x="8661401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2" name="Oval 34"/>
          <p:cNvSpPr>
            <a:spLocks noChangeArrowheads="1"/>
          </p:cNvSpPr>
          <p:nvPr/>
        </p:nvSpPr>
        <p:spPr bwMode="auto">
          <a:xfrm>
            <a:off x="8536517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3" name="Oval 35"/>
          <p:cNvSpPr>
            <a:spLocks noChangeArrowheads="1"/>
          </p:cNvSpPr>
          <p:nvPr/>
        </p:nvSpPr>
        <p:spPr bwMode="auto">
          <a:xfrm>
            <a:off x="8784167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4" name="Oval 36"/>
          <p:cNvSpPr>
            <a:spLocks noChangeArrowheads="1"/>
          </p:cNvSpPr>
          <p:nvPr/>
        </p:nvSpPr>
        <p:spPr bwMode="auto">
          <a:xfrm>
            <a:off x="7916334" y="5159376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5" name="Oval 37"/>
          <p:cNvSpPr>
            <a:spLocks noChangeArrowheads="1"/>
          </p:cNvSpPr>
          <p:nvPr/>
        </p:nvSpPr>
        <p:spPr bwMode="auto">
          <a:xfrm>
            <a:off x="8166101" y="515937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6" name="Oval 38"/>
          <p:cNvSpPr>
            <a:spLocks noChangeArrowheads="1"/>
          </p:cNvSpPr>
          <p:nvPr/>
        </p:nvSpPr>
        <p:spPr bwMode="auto">
          <a:xfrm>
            <a:off x="8041217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7" name="Oval 39"/>
          <p:cNvSpPr>
            <a:spLocks noChangeArrowheads="1"/>
          </p:cNvSpPr>
          <p:nvPr/>
        </p:nvSpPr>
        <p:spPr bwMode="auto">
          <a:xfrm>
            <a:off x="8288867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8" name="Oval 40"/>
          <p:cNvSpPr>
            <a:spLocks noChangeArrowheads="1"/>
          </p:cNvSpPr>
          <p:nvPr/>
        </p:nvSpPr>
        <p:spPr bwMode="auto">
          <a:xfrm>
            <a:off x="8288867" y="5065713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09" name="Oval 41"/>
          <p:cNvSpPr>
            <a:spLocks noChangeArrowheads="1"/>
          </p:cNvSpPr>
          <p:nvPr/>
        </p:nvSpPr>
        <p:spPr bwMode="auto">
          <a:xfrm>
            <a:off x="7793567" y="591185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0" name="Oval 42"/>
          <p:cNvSpPr>
            <a:spLocks noChangeArrowheads="1"/>
          </p:cNvSpPr>
          <p:nvPr/>
        </p:nvSpPr>
        <p:spPr bwMode="auto">
          <a:xfrm>
            <a:off x="7668684" y="60071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1" name="Oval 43"/>
          <p:cNvSpPr>
            <a:spLocks noChangeArrowheads="1"/>
          </p:cNvSpPr>
          <p:nvPr/>
        </p:nvSpPr>
        <p:spPr bwMode="auto">
          <a:xfrm>
            <a:off x="7916334" y="6007101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2" name="Oval 44"/>
          <p:cNvSpPr>
            <a:spLocks noChangeArrowheads="1"/>
          </p:cNvSpPr>
          <p:nvPr/>
        </p:nvSpPr>
        <p:spPr bwMode="auto">
          <a:xfrm>
            <a:off x="7793567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3" name="Oval 45"/>
          <p:cNvSpPr>
            <a:spLocks noChangeArrowheads="1"/>
          </p:cNvSpPr>
          <p:nvPr/>
        </p:nvSpPr>
        <p:spPr bwMode="auto">
          <a:xfrm>
            <a:off x="8041217" y="6100763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4" name="Oval 46"/>
          <p:cNvSpPr>
            <a:spLocks noChangeArrowheads="1"/>
          </p:cNvSpPr>
          <p:nvPr/>
        </p:nvSpPr>
        <p:spPr bwMode="auto">
          <a:xfrm>
            <a:off x="7173384" y="60071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5" name="Oval 47"/>
          <p:cNvSpPr>
            <a:spLocks noChangeArrowheads="1"/>
          </p:cNvSpPr>
          <p:nvPr/>
        </p:nvSpPr>
        <p:spPr bwMode="auto">
          <a:xfrm>
            <a:off x="7421034" y="6007101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6" name="Oval 48"/>
          <p:cNvSpPr>
            <a:spLocks noChangeArrowheads="1"/>
          </p:cNvSpPr>
          <p:nvPr/>
        </p:nvSpPr>
        <p:spPr bwMode="auto">
          <a:xfrm>
            <a:off x="7298267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7" name="Oval 49"/>
          <p:cNvSpPr>
            <a:spLocks noChangeArrowheads="1"/>
          </p:cNvSpPr>
          <p:nvPr/>
        </p:nvSpPr>
        <p:spPr bwMode="auto">
          <a:xfrm>
            <a:off x="7545918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8" name="Oval 50"/>
          <p:cNvSpPr>
            <a:spLocks noChangeArrowheads="1"/>
          </p:cNvSpPr>
          <p:nvPr/>
        </p:nvSpPr>
        <p:spPr bwMode="auto">
          <a:xfrm>
            <a:off x="7545918" y="591185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19" name="Oval 51"/>
          <p:cNvSpPr>
            <a:spLocks noChangeArrowheads="1"/>
          </p:cNvSpPr>
          <p:nvPr/>
        </p:nvSpPr>
        <p:spPr bwMode="auto">
          <a:xfrm>
            <a:off x="9031817" y="5911850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0" name="Oval 52"/>
          <p:cNvSpPr>
            <a:spLocks noChangeArrowheads="1"/>
          </p:cNvSpPr>
          <p:nvPr/>
        </p:nvSpPr>
        <p:spPr bwMode="auto">
          <a:xfrm>
            <a:off x="8536517" y="60071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1" name="Oval 53"/>
          <p:cNvSpPr>
            <a:spLocks noChangeArrowheads="1"/>
          </p:cNvSpPr>
          <p:nvPr/>
        </p:nvSpPr>
        <p:spPr bwMode="auto">
          <a:xfrm>
            <a:off x="8784167" y="6007101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2" name="Oval 54"/>
          <p:cNvSpPr>
            <a:spLocks noChangeArrowheads="1"/>
          </p:cNvSpPr>
          <p:nvPr/>
        </p:nvSpPr>
        <p:spPr bwMode="auto">
          <a:xfrm>
            <a:off x="8661401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3" name="Oval 55"/>
          <p:cNvSpPr>
            <a:spLocks noChangeArrowheads="1"/>
          </p:cNvSpPr>
          <p:nvPr/>
        </p:nvSpPr>
        <p:spPr bwMode="auto">
          <a:xfrm>
            <a:off x="8909051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4" name="Oval 56"/>
          <p:cNvSpPr>
            <a:spLocks noChangeArrowheads="1"/>
          </p:cNvSpPr>
          <p:nvPr/>
        </p:nvSpPr>
        <p:spPr bwMode="auto">
          <a:xfrm>
            <a:off x="8041217" y="60071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5" name="Oval 57"/>
          <p:cNvSpPr>
            <a:spLocks noChangeArrowheads="1"/>
          </p:cNvSpPr>
          <p:nvPr/>
        </p:nvSpPr>
        <p:spPr bwMode="auto">
          <a:xfrm>
            <a:off x="8288867" y="6007101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6" name="Oval 58"/>
          <p:cNvSpPr>
            <a:spLocks noChangeArrowheads="1"/>
          </p:cNvSpPr>
          <p:nvPr/>
        </p:nvSpPr>
        <p:spPr bwMode="auto">
          <a:xfrm>
            <a:off x="8166101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7" name="Oval 59"/>
          <p:cNvSpPr>
            <a:spLocks noChangeArrowheads="1"/>
          </p:cNvSpPr>
          <p:nvPr/>
        </p:nvSpPr>
        <p:spPr bwMode="auto">
          <a:xfrm>
            <a:off x="8413751" y="61007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8" name="Oval 60"/>
          <p:cNvSpPr>
            <a:spLocks noChangeArrowheads="1"/>
          </p:cNvSpPr>
          <p:nvPr/>
        </p:nvSpPr>
        <p:spPr bwMode="auto">
          <a:xfrm>
            <a:off x="8784167" y="5911850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29" name="Oval 61"/>
          <p:cNvSpPr>
            <a:spLocks noChangeArrowheads="1"/>
          </p:cNvSpPr>
          <p:nvPr/>
        </p:nvSpPr>
        <p:spPr bwMode="auto">
          <a:xfrm>
            <a:off x="9279467" y="5629275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0" name="Oval 62"/>
          <p:cNvSpPr>
            <a:spLocks noChangeArrowheads="1"/>
          </p:cNvSpPr>
          <p:nvPr/>
        </p:nvSpPr>
        <p:spPr bwMode="auto">
          <a:xfrm>
            <a:off x="9156701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1" name="Oval 63"/>
          <p:cNvSpPr>
            <a:spLocks noChangeArrowheads="1"/>
          </p:cNvSpPr>
          <p:nvPr/>
        </p:nvSpPr>
        <p:spPr bwMode="auto">
          <a:xfrm>
            <a:off x="9404351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2" name="Oval 64"/>
          <p:cNvSpPr>
            <a:spLocks noChangeArrowheads="1"/>
          </p:cNvSpPr>
          <p:nvPr/>
        </p:nvSpPr>
        <p:spPr bwMode="auto">
          <a:xfrm>
            <a:off x="9279467" y="581818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3" name="Oval 65"/>
          <p:cNvSpPr>
            <a:spLocks noChangeArrowheads="1"/>
          </p:cNvSpPr>
          <p:nvPr/>
        </p:nvSpPr>
        <p:spPr bwMode="auto">
          <a:xfrm>
            <a:off x="9527117" y="581818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4" name="Oval 66"/>
          <p:cNvSpPr>
            <a:spLocks noChangeArrowheads="1"/>
          </p:cNvSpPr>
          <p:nvPr/>
        </p:nvSpPr>
        <p:spPr bwMode="auto">
          <a:xfrm>
            <a:off x="8909051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5" name="Oval 67"/>
          <p:cNvSpPr>
            <a:spLocks noChangeArrowheads="1"/>
          </p:cNvSpPr>
          <p:nvPr/>
        </p:nvSpPr>
        <p:spPr bwMode="auto">
          <a:xfrm>
            <a:off x="9031817" y="581818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6" name="Oval 68"/>
          <p:cNvSpPr>
            <a:spLocks noChangeArrowheads="1"/>
          </p:cNvSpPr>
          <p:nvPr/>
        </p:nvSpPr>
        <p:spPr bwMode="auto">
          <a:xfrm>
            <a:off x="9031817" y="5629275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7" name="Oval 69"/>
          <p:cNvSpPr>
            <a:spLocks noChangeArrowheads="1"/>
          </p:cNvSpPr>
          <p:nvPr/>
        </p:nvSpPr>
        <p:spPr bwMode="auto">
          <a:xfrm>
            <a:off x="6678084" y="5629275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8" name="Oval 70"/>
          <p:cNvSpPr>
            <a:spLocks noChangeArrowheads="1"/>
          </p:cNvSpPr>
          <p:nvPr/>
        </p:nvSpPr>
        <p:spPr bwMode="auto">
          <a:xfrm>
            <a:off x="6555318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39" name="Oval 71"/>
          <p:cNvSpPr>
            <a:spLocks noChangeArrowheads="1"/>
          </p:cNvSpPr>
          <p:nvPr/>
        </p:nvSpPr>
        <p:spPr bwMode="auto">
          <a:xfrm>
            <a:off x="6802967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0" name="Oval 72"/>
          <p:cNvSpPr>
            <a:spLocks noChangeArrowheads="1"/>
          </p:cNvSpPr>
          <p:nvPr/>
        </p:nvSpPr>
        <p:spPr bwMode="auto">
          <a:xfrm>
            <a:off x="6678084" y="581818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1" name="Oval 73"/>
          <p:cNvSpPr>
            <a:spLocks noChangeArrowheads="1"/>
          </p:cNvSpPr>
          <p:nvPr/>
        </p:nvSpPr>
        <p:spPr bwMode="auto">
          <a:xfrm>
            <a:off x="6925734" y="581818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2" name="Oval 74"/>
          <p:cNvSpPr>
            <a:spLocks noChangeArrowheads="1"/>
          </p:cNvSpPr>
          <p:nvPr/>
        </p:nvSpPr>
        <p:spPr bwMode="auto">
          <a:xfrm>
            <a:off x="6307667" y="5724526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3" name="Oval 75"/>
          <p:cNvSpPr>
            <a:spLocks noChangeArrowheads="1"/>
          </p:cNvSpPr>
          <p:nvPr/>
        </p:nvSpPr>
        <p:spPr bwMode="auto">
          <a:xfrm>
            <a:off x="6430434" y="581818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4" name="Oval 76"/>
          <p:cNvSpPr>
            <a:spLocks noChangeArrowheads="1"/>
          </p:cNvSpPr>
          <p:nvPr/>
        </p:nvSpPr>
        <p:spPr bwMode="auto">
          <a:xfrm>
            <a:off x="6430434" y="5629275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5" name="Oval 77"/>
          <p:cNvSpPr>
            <a:spLocks noChangeArrowheads="1"/>
          </p:cNvSpPr>
          <p:nvPr/>
        </p:nvSpPr>
        <p:spPr bwMode="auto">
          <a:xfrm>
            <a:off x="9031817" y="5535613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6" name="Oval 78"/>
          <p:cNvSpPr>
            <a:spLocks noChangeArrowheads="1"/>
          </p:cNvSpPr>
          <p:nvPr/>
        </p:nvSpPr>
        <p:spPr bwMode="auto">
          <a:xfrm>
            <a:off x="8536517" y="5629275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7" name="Oval 79"/>
          <p:cNvSpPr>
            <a:spLocks noChangeArrowheads="1"/>
          </p:cNvSpPr>
          <p:nvPr/>
        </p:nvSpPr>
        <p:spPr bwMode="auto">
          <a:xfrm>
            <a:off x="8784167" y="5629275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8" name="Oval 80"/>
          <p:cNvSpPr>
            <a:spLocks noChangeArrowheads="1"/>
          </p:cNvSpPr>
          <p:nvPr/>
        </p:nvSpPr>
        <p:spPr bwMode="auto">
          <a:xfrm>
            <a:off x="8784167" y="5535613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49" name="Oval 81"/>
          <p:cNvSpPr>
            <a:spLocks noChangeArrowheads="1"/>
          </p:cNvSpPr>
          <p:nvPr/>
        </p:nvSpPr>
        <p:spPr bwMode="auto">
          <a:xfrm>
            <a:off x="9279467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0" name="Oval 82"/>
          <p:cNvSpPr>
            <a:spLocks noChangeArrowheads="1"/>
          </p:cNvSpPr>
          <p:nvPr/>
        </p:nvSpPr>
        <p:spPr bwMode="auto">
          <a:xfrm>
            <a:off x="9156701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1" name="Oval 83"/>
          <p:cNvSpPr>
            <a:spLocks noChangeArrowheads="1"/>
          </p:cNvSpPr>
          <p:nvPr/>
        </p:nvSpPr>
        <p:spPr bwMode="auto">
          <a:xfrm>
            <a:off x="9404351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2" name="Oval 84"/>
          <p:cNvSpPr>
            <a:spLocks noChangeArrowheads="1"/>
          </p:cNvSpPr>
          <p:nvPr/>
        </p:nvSpPr>
        <p:spPr bwMode="auto">
          <a:xfrm>
            <a:off x="9279467" y="5441951"/>
            <a:ext cx="124884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3" name="Oval 85"/>
          <p:cNvSpPr>
            <a:spLocks noChangeArrowheads="1"/>
          </p:cNvSpPr>
          <p:nvPr/>
        </p:nvSpPr>
        <p:spPr bwMode="auto">
          <a:xfrm>
            <a:off x="9527117" y="544195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4" name="Oval 86"/>
          <p:cNvSpPr>
            <a:spLocks noChangeArrowheads="1"/>
          </p:cNvSpPr>
          <p:nvPr/>
        </p:nvSpPr>
        <p:spPr bwMode="auto">
          <a:xfrm>
            <a:off x="8909051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5" name="Oval 87"/>
          <p:cNvSpPr>
            <a:spLocks noChangeArrowheads="1"/>
          </p:cNvSpPr>
          <p:nvPr/>
        </p:nvSpPr>
        <p:spPr bwMode="auto">
          <a:xfrm>
            <a:off x="9031817" y="544195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6" name="Oval 88"/>
          <p:cNvSpPr>
            <a:spLocks noChangeArrowheads="1"/>
          </p:cNvSpPr>
          <p:nvPr/>
        </p:nvSpPr>
        <p:spPr bwMode="auto">
          <a:xfrm>
            <a:off x="9031817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7" name="Oval 89"/>
          <p:cNvSpPr>
            <a:spLocks noChangeArrowheads="1"/>
          </p:cNvSpPr>
          <p:nvPr/>
        </p:nvSpPr>
        <p:spPr bwMode="auto">
          <a:xfrm>
            <a:off x="6430434" y="5253038"/>
            <a:ext cx="124884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8" name="Oval 90"/>
          <p:cNvSpPr>
            <a:spLocks noChangeArrowheads="1"/>
          </p:cNvSpPr>
          <p:nvPr/>
        </p:nvSpPr>
        <p:spPr bwMode="auto">
          <a:xfrm>
            <a:off x="6678084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59" name="Oval 91"/>
          <p:cNvSpPr>
            <a:spLocks noChangeArrowheads="1"/>
          </p:cNvSpPr>
          <p:nvPr/>
        </p:nvSpPr>
        <p:spPr bwMode="auto">
          <a:xfrm>
            <a:off x="6555318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0" name="Oval 92"/>
          <p:cNvSpPr>
            <a:spLocks noChangeArrowheads="1"/>
          </p:cNvSpPr>
          <p:nvPr/>
        </p:nvSpPr>
        <p:spPr bwMode="auto">
          <a:xfrm>
            <a:off x="6802967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1" name="Oval 93"/>
          <p:cNvSpPr>
            <a:spLocks noChangeArrowheads="1"/>
          </p:cNvSpPr>
          <p:nvPr/>
        </p:nvSpPr>
        <p:spPr bwMode="auto">
          <a:xfrm>
            <a:off x="6182784" y="5253038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2" name="Oval 94"/>
          <p:cNvSpPr>
            <a:spLocks noChangeArrowheads="1"/>
          </p:cNvSpPr>
          <p:nvPr/>
        </p:nvSpPr>
        <p:spPr bwMode="auto">
          <a:xfrm>
            <a:off x="6307667" y="53467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3" name="Oval 95"/>
          <p:cNvSpPr>
            <a:spLocks noChangeArrowheads="1"/>
          </p:cNvSpPr>
          <p:nvPr/>
        </p:nvSpPr>
        <p:spPr bwMode="auto">
          <a:xfrm>
            <a:off x="6555318" y="553561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4" name="Oval 96"/>
          <p:cNvSpPr>
            <a:spLocks noChangeArrowheads="1"/>
          </p:cNvSpPr>
          <p:nvPr/>
        </p:nvSpPr>
        <p:spPr bwMode="auto">
          <a:xfrm>
            <a:off x="6802967" y="553561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5" name="Oval 97"/>
          <p:cNvSpPr>
            <a:spLocks noChangeArrowheads="1"/>
          </p:cNvSpPr>
          <p:nvPr/>
        </p:nvSpPr>
        <p:spPr bwMode="auto">
          <a:xfrm>
            <a:off x="6678084" y="5629275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6" name="Oval 98"/>
          <p:cNvSpPr>
            <a:spLocks noChangeArrowheads="1"/>
          </p:cNvSpPr>
          <p:nvPr/>
        </p:nvSpPr>
        <p:spPr bwMode="auto">
          <a:xfrm>
            <a:off x="6925734" y="5629275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7" name="Oval 99"/>
          <p:cNvSpPr>
            <a:spLocks noChangeArrowheads="1"/>
          </p:cNvSpPr>
          <p:nvPr/>
        </p:nvSpPr>
        <p:spPr bwMode="auto">
          <a:xfrm>
            <a:off x="6307667" y="553561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8" name="Oval 100"/>
          <p:cNvSpPr>
            <a:spLocks noChangeArrowheads="1"/>
          </p:cNvSpPr>
          <p:nvPr/>
        </p:nvSpPr>
        <p:spPr bwMode="auto">
          <a:xfrm>
            <a:off x="6430434" y="5629275"/>
            <a:ext cx="124884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69" name="Oval 101"/>
          <p:cNvSpPr>
            <a:spLocks noChangeArrowheads="1"/>
          </p:cNvSpPr>
          <p:nvPr/>
        </p:nvSpPr>
        <p:spPr bwMode="auto">
          <a:xfrm>
            <a:off x="5827185" y="4972051"/>
            <a:ext cx="122767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0" name="Oval 102"/>
          <p:cNvSpPr>
            <a:spLocks noChangeArrowheads="1"/>
          </p:cNvSpPr>
          <p:nvPr/>
        </p:nvSpPr>
        <p:spPr bwMode="auto">
          <a:xfrm>
            <a:off x="5869517" y="4729163"/>
            <a:ext cx="124883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1" name="Oval 103"/>
          <p:cNvSpPr>
            <a:spLocks noChangeArrowheads="1"/>
          </p:cNvSpPr>
          <p:nvPr/>
        </p:nvSpPr>
        <p:spPr bwMode="auto">
          <a:xfrm>
            <a:off x="5949951" y="4876800"/>
            <a:ext cx="124883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2" name="Oval 104"/>
          <p:cNvSpPr>
            <a:spLocks noChangeArrowheads="1"/>
          </p:cNvSpPr>
          <p:nvPr/>
        </p:nvSpPr>
        <p:spPr bwMode="auto">
          <a:xfrm>
            <a:off x="6072717" y="472440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3" name="Oval 105"/>
          <p:cNvSpPr>
            <a:spLocks noChangeArrowheads="1"/>
          </p:cNvSpPr>
          <p:nvPr/>
        </p:nvSpPr>
        <p:spPr bwMode="auto">
          <a:xfrm>
            <a:off x="5949951" y="4972051"/>
            <a:ext cx="124883" cy="936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4" name="Oval 106"/>
          <p:cNvSpPr>
            <a:spLocks noChangeArrowheads="1"/>
          </p:cNvSpPr>
          <p:nvPr/>
        </p:nvSpPr>
        <p:spPr bwMode="auto">
          <a:xfrm>
            <a:off x="5994401" y="4729163"/>
            <a:ext cx="122767" cy="936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5" name="Oval 107"/>
          <p:cNvSpPr>
            <a:spLocks noChangeArrowheads="1"/>
          </p:cNvSpPr>
          <p:nvPr/>
        </p:nvSpPr>
        <p:spPr bwMode="auto">
          <a:xfrm>
            <a:off x="6074834" y="4876800"/>
            <a:ext cx="122767" cy="952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6" name="Oval 108"/>
          <p:cNvSpPr>
            <a:spLocks noChangeArrowheads="1"/>
          </p:cNvSpPr>
          <p:nvPr/>
        </p:nvSpPr>
        <p:spPr bwMode="auto">
          <a:xfrm>
            <a:off x="7010400" y="4724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7" name="Oval 109"/>
          <p:cNvSpPr>
            <a:spLocks noChangeArrowheads="1"/>
          </p:cNvSpPr>
          <p:nvPr/>
        </p:nvSpPr>
        <p:spPr bwMode="auto">
          <a:xfrm>
            <a:off x="7213600" y="4876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8" name="Oval 110"/>
          <p:cNvSpPr>
            <a:spLocks noChangeArrowheads="1"/>
          </p:cNvSpPr>
          <p:nvPr/>
        </p:nvSpPr>
        <p:spPr bwMode="auto">
          <a:xfrm>
            <a:off x="7416800" y="5029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79" name="Oval 111"/>
          <p:cNvSpPr>
            <a:spLocks noChangeArrowheads="1"/>
          </p:cNvSpPr>
          <p:nvPr/>
        </p:nvSpPr>
        <p:spPr bwMode="auto">
          <a:xfrm>
            <a:off x="7213600" y="4724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0" name="Oval 112"/>
          <p:cNvSpPr>
            <a:spLocks noChangeArrowheads="1"/>
          </p:cNvSpPr>
          <p:nvPr/>
        </p:nvSpPr>
        <p:spPr bwMode="auto">
          <a:xfrm>
            <a:off x="7620000" y="5181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1" name="Oval 113"/>
          <p:cNvSpPr>
            <a:spLocks noChangeArrowheads="1"/>
          </p:cNvSpPr>
          <p:nvPr/>
        </p:nvSpPr>
        <p:spPr bwMode="auto">
          <a:xfrm>
            <a:off x="80264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2" name="Oval 114"/>
          <p:cNvSpPr>
            <a:spLocks noChangeArrowheads="1"/>
          </p:cNvSpPr>
          <p:nvPr/>
        </p:nvSpPr>
        <p:spPr bwMode="auto">
          <a:xfrm>
            <a:off x="73152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3" name="Oval 115"/>
          <p:cNvSpPr>
            <a:spLocks noChangeArrowheads="1"/>
          </p:cNvSpPr>
          <p:nvPr/>
        </p:nvSpPr>
        <p:spPr bwMode="auto">
          <a:xfrm>
            <a:off x="75184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4" name="Oval 116"/>
          <p:cNvSpPr>
            <a:spLocks noChangeArrowheads="1"/>
          </p:cNvSpPr>
          <p:nvPr/>
        </p:nvSpPr>
        <p:spPr bwMode="auto">
          <a:xfrm>
            <a:off x="81280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5" name="Oval 117"/>
          <p:cNvSpPr>
            <a:spLocks noChangeArrowheads="1"/>
          </p:cNvSpPr>
          <p:nvPr/>
        </p:nvSpPr>
        <p:spPr bwMode="auto">
          <a:xfrm>
            <a:off x="6197600" y="4114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6" name="Oval 118"/>
          <p:cNvSpPr>
            <a:spLocks noChangeArrowheads="1"/>
          </p:cNvSpPr>
          <p:nvPr/>
        </p:nvSpPr>
        <p:spPr bwMode="auto">
          <a:xfrm>
            <a:off x="6400800" y="4267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7" name="Oval 119"/>
          <p:cNvSpPr>
            <a:spLocks noChangeArrowheads="1"/>
          </p:cNvSpPr>
          <p:nvPr/>
        </p:nvSpPr>
        <p:spPr bwMode="auto">
          <a:xfrm>
            <a:off x="6604000" y="4419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8" name="Oval 120"/>
          <p:cNvSpPr>
            <a:spLocks noChangeArrowheads="1"/>
          </p:cNvSpPr>
          <p:nvPr/>
        </p:nvSpPr>
        <p:spPr bwMode="auto">
          <a:xfrm>
            <a:off x="6807200" y="4572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89" name="Oval 121"/>
          <p:cNvSpPr>
            <a:spLocks noChangeArrowheads="1"/>
          </p:cNvSpPr>
          <p:nvPr/>
        </p:nvSpPr>
        <p:spPr bwMode="auto">
          <a:xfrm>
            <a:off x="71120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0" name="Oval 122"/>
          <p:cNvSpPr>
            <a:spLocks noChangeArrowheads="1"/>
          </p:cNvSpPr>
          <p:nvPr/>
        </p:nvSpPr>
        <p:spPr bwMode="auto">
          <a:xfrm>
            <a:off x="6299200" y="4038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1" name="Oval 123"/>
          <p:cNvSpPr>
            <a:spLocks noChangeArrowheads="1"/>
          </p:cNvSpPr>
          <p:nvPr/>
        </p:nvSpPr>
        <p:spPr bwMode="auto">
          <a:xfrm>
            <a:off x="6502400" y="4191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2" name="Oval 124"/>
          <p:cNvSpPr>
            <a:spLocks noChangeArrowheads="1"/>
          </p:cNvSpPr>
          <p:nvPr/>
        </p:nvSpPr>
        <p:spPr bwMode="auto">
          <a:xfrm>
            <a:off x="6705600" y="4343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3" name="Oval 125"/>
          <p:cNvSpPr>
            <a:spLocks noChangeArrowheads="1"/>
          </p:cNvSpPr>
          <p:nvPr/>
        </p:nvSpPr>
        <p:spPr bwMode="auto">
          <a:xfrm>
            <a:off x="6908800" y="4495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4" name="Oval 126"/>
          <p:cNvSpPr>
            <a:spLocks noChangeArrowheads="1"/>
          </p:cNvSpPr>
          <p:nvPr/>
        </p:nvSpPr>
        <p:spPr bwMode="auto">
          <a:xfrm>
            <a:off x="7112000" y="4648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5" name="Oval 127"/>
          <p:cNvSpPr>
            <a:spLocks noChangeArrowheads="1"/>
          </p:cNvSpPr>
          <p:nvPr/>
        </p:nvSpPr>
        <p:spPr bwMode="auto">
          <a:xfrm>
            <a:off x="6299200" y="4114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6" name="Oval 128"/>
          <p:cNvSpPr>
            <a:spLocks noChangeArrowheads="1"/>
          </p:cNvSpPr>
          <p:nvPr/>
        </p:nvSpPr>
        <p:spPr bwMode="auto">
          <a:xfrm>
            <a:off x="6502400" y="4267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7" name="Oval 129"/>
          <p:cNvSpPr>
            <a:spLocks noChangeArrowheads="1"/>
          </p:cNvSpPr>
          <p:nvPr/>
        </p:nvSpPr>
        <p:spPr bwMode="auto">
          <a:xfrm>
            <a:off x="6705600" y="4419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8" name="Oval 130"/>
          <p:cNvSpPr>
            <a:spLocks noChangeArrowheads="1"/>
          </p:cNvSpPr>
          <p:nvPr/>
        </p:nvSpPr>
        <p:spPr bwMode="auto">
          <a:xfrm>
            <a:off x="6908800" y="4572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99" name="Oval 131"/>
          <p:cNvSpPr>
            <a:spLocks noChangeArrowheads="1"/>
          </p:cNvSpPr>
          <p:nvPr/>
        </p:nvSpPr>
        <p:spPr bwMode="auto">
          <a:xfrm>
            <a:off x="7213600" y="4800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0" name="Oval 132"/>
          <p:cNvSpPr>
            <a:spLocks noChangeArrowheads="1"/>
          </p:cNvSpPr>
          <p:nvPr/>
        </p:nvSpPr>
        <p:spPr bwMode="auto">
          <a:xfrm>
            <a:off x="6400800" y="4038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1" name="Oval 133"/>
          <p:cNvSpPr>
            <a:spLocks noChangeArrowheads="1"/>
          </p:cNvSpPr>
          <p:nvPr/>
        </p:nvSpPr>
        <p:spPr bwMode="auto">
          <a:xfrm>
            <a:off x="6604000" y="4191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2" name="Oval 134"/>
          <p:cNvSpPr>
            <a:spLocks noChangeArrowheads="1"/>
          </p:cNvSpPr>
          <p:nvPr/>
        </p:nvSpPr>
        <p:spPr bwMode="auto">
          <a:xfrm>
            <a:off x="6807200" y="4343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3" name="Oval 135"/>
          <p:cNvSpPr>
            <a:spLocks noChangeArrowheads="1"/>
          </p:cNvSpPr>
          <p:nvPr/>
        </p:nvSpPr>
        <p:spPr bwMode="auto">
          <a:xfrm>
            <a:off x="7010400" y="4495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4" name="Oval 136"/>
          <p:cNvSpPr>
            <a:spLocks noChangeArrowheads="1"/>
          </p:cNvSpPr>
          <p:nvPr/>
        </p:nvSpPr>
        <p:spPr bwMode="auto">
          <a:xfrm>
            <a:off x="7213600" y="4648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5" name="Oval 137"/>
          <p:cNvSpPr>
            <a:spLocks noChangeArrowheads="1"/>
          </p:cNvSpPr>
          <p:nvPr/>
        </p:nvSpPr>
        <p:spPr bwMode="auto">
          <a:xfrm>
            <a:off x="7315200" y="4876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6" name="Oval 138"/>
          <p:cNvSpPr>
            <a:spLocks noChangeArrowheads="1"/>
          </p:cNvSpPr>
          <p:nvPr/>
        </p:nvSpPr>
        <p:spPr bwMode="auto">
          <a:xfrm>
            <a:off x="7518400" y="5029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7" name="Oval 139"/>
          <p:cNvSpPr>
            <a:spLocks noChangeArrowheads="1"/>
          </p:cNvSpPr>
          <p:nvPr/>
        </p:nvSpPr>
        <p:spPr bwMode="auto">
          <a:xfrm>
            <a:off x="81280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8" name="Oval 140"/>
          <p:cNvSpPr>
            <a:spLocks noChangeArrowheads="1"/>
          </p:cNvSpPr>
          <p:nvPr/>
        </p:nvSpPr>
        <p:spPr bwMode="auto">
          <a:xfrm>
            <a:off x="7620000" y="4953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09" name="Oval 141"/>
          <p:cNvSpPr>
            <a:spLocks noChangeArrowheads="1"/>
          </p:cNvSpPr>
          <p:nvPr/>
        </p:nvSpPr>
        <p:spPr bwMode="auto">
          <a:xfrm>
            <a:off x="82296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0" name="Oval 142"/>
          <p:cNvSpPr>
            <a:spLocks noChangeArrowheads="1"/>
          </p:cNvSpPr>
          <p:nvPr/>
        </p:nvSpPr>
        <p:spPr bwMode="auto">
          <a:xfrm>
            <a:off x="8940800" y="5105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1" name="Oval 143"/>
          <p:cNvSpPr>
            <a:spLocks noChangeArrowheads="1"/>
          </p:cNvSpPr>
          <p:nvPr/>
        </p:nvSpPr>
        <p:spPr bwMode="auto">
          <a:xfrm>
            <a:off x="8737600" y="6096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2" name="Oval 144"/>
          <p:cNvSpPr>
            <a:spLocks noChangeArrowheads="1"/>
          </p:cNvSpPr>
          <p:nvPr/>
        </p:nvSpPr>
        <p:spPr bwMode="auto">
          <a:xfrm>
            <a:off x="8940800" y="6248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3" name="Oval 145"/>
          <p:cNvSpPr>
            <a:spLocks noChangeArrowheads="1"/>
          </p:cNvSpPr>
          <p:nvPr/>
        </p:nvSpPr>
        <p:spPr bwMode="auto">
          <a:xfrm>
            <a:off x="9144000" y="5105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4" name="Oval 146"/>
          <p:cNvSpPr>
            <a:spLocks noChangeArrowheads="1"/>
          </p:cNvSpPr>
          <p:nvPr/>
        </p:nvSpPr>
        <p:spPr bwMode="auto">
          <a:xfrm>
            <a:off x="9144000" y="6400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5" name="Oval 147"/>
          <p:cNvSpPr>
            <a:spLocks noChangeArrowheads="1"/>
          </p:cNvSpPr>
          <p:nvPr/>
        </p:nvSpPr>
        <p:spPr bwMode="auto">
          <a:xfrm>
            <a:off x="9042400" y="6400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6" name="Oval 148"/>
          <p:cNvSpPr>
            <a:spLocks noChangeArrowheads="1"/>
          </p:cNvSpPr>
          <p:nvPr/>
        </p:nvSpPr>
        <p:spPr bwMode="auto">
          <a:xfrm>
            <a:off x="8839200" y="6019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7" name="Oval 149"/>
          <p:cNvSpPr>
            <a:spLocks noChangeArrowheads="1"/>
          </p:cNvSpPr>
          <p:nvPr/>
        </p:nvSpPr>
        <p:spPr bwMode="auto">
          <a:xfrm>
            <a:off x="9042400" y="6172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8" name="Oval 150"/>
          <p:cNvSpPr>
            <a:spLocks noChangeArrowheads="1"/>
          </p:cNvSpPr>
          <p:nvPr/>
        </p:nvSpPr>
        <p:spPr bwMode="auto">
          <a:xfrm>
            <a:off x="9144000" y="6324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19" name="Oval 151"/>
          <p:cNvSpPr>
            <a:spLocks noChangeArrowheads="1"/>
          </p:cNvSpPr>
          <p:nvPr/>
        </p:nvSpPr>
        <p:spPr bwMode="auto">
          <a:xfrm>
            <a:off x="7721600" y="5334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0" name="Oval 152"/>
          <p:cNvSpPr>
            <a:spLocks noChangeArrowheads="1"/>
          </p:cNvSpPr>
          <p:nvPr/>
        </p:nvSpPr>
        <p:spPr bwMode="auto">
          <a:xfrm>
            <a:off x="79248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1" name="Oval 153"/>
          <p:cNvSpPr>
            <a:spLocks noChangeArrowheads="1"/>
          </p:cNvSpPr>
          <p:nvPr/>
        </p:nvSpPr>
        <p:spPr bwMode="auto">
          <a:xfrm>
            <a:off x="8128000" y="5638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2" name="Oval 154"/>
          <p:cNvSpPr>
            <a:spLocks noChangeArrowheads="1"/>
          </p:cNvSpPr>
          <p:nvPr/>
        </p:nvSpPr>
        <p:spPr bwMode="auto">
          <a:xfrm>
            <a:off x="8331200" y="5791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3" name="Oval 155"/>
          <p:cNvSpPr>
            <a:spLocks noChangeArrowheads="1"/>
          </p:cNvSpPr>
          <p:nvPr/>
        </p:nvSpPr>
        <p:spPr bwMode="auto">
          <a:xfrm>
            <a:off x="8636000" y="6019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4" name="Oval 156"/>
          <p:cNvSpPr>
            <a:spLocks noChangeArrowheads="1"/>
          </p:cNvSpPr>
          <p:nvPr/>
        </p:nvSpPr>
        <p:spPr bwMode="auto">
          <a:xfrm>
            <a:off x="7823200" y="5257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5" name="Oval 157"/>
          <p:cNvSpPr>
            <a:spLocks noChangeArrowheads="1"/>
          </p:cNvSpPr>
          <p:nvPr/>
        </p:nvSpPr>
        <p:spPr bwMode="auto">
          <a:xfrm>
            <a:off x="80264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6" name="Oval 158"/>
          <p:cNvSpPr>
            <a:spLocks noChangeArrowheads="1"/>
          </p:cNvSpPr>
          <p:nvPr/>
        </p:nvSpPr>
        <p:spPr bwMode="auto">
          <a:xfrm>
            <a:off x="8229600" y="5562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7" name="Oval 159"/>
          <p:cNvSpPr>
            <a:spLocks noChangeArrowheads="1"/>
          </p:cNvSpPr>
          <p:nvPr/>
        </p:nvSpPr>
        <p:spPr bwMode="auto">
          <a:xfrm>
            <a:off x="8432800" y="5715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8" name="Oval 160"/>
          <p:cNvSpPr>
            <a:spLocks noChangeArrowheads="1"/>
          </p:cNvSpPr>
          <p:nvPr/>
        </p:nvSpPr>
        <p:spPr bwMode="auto">
          <a:xfrm>
            <a:off x="8636000" y="5867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29" name="Oval 161"/>
          <p:cNvSpPr>
            <a:spLocks noChangeArrowheads="1"/>
          </p:cNvSpPr>
          <p:nvPr/>
        </p:nvSpPr>
        <p:spPr bwMode="auto">
          <a:xfrm>
            <a:off x="7823200" y="5334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0" name="Oval 162"/>
          <p:cNvSpPr>
            <a:spLocks noChangeArrowheads="1"/>
          </p:cNvSpPr>
          <p:nvPr/>
        </p:nvSpPr>
        <p:spPr bwMode="auto">
          <a:xfrm>
            <a:off x="80264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1" name="Oval 163"/>
          <p:cNvSpPr>
            <a:spLocks noChangeArrowheads="1"/>
          </p:cNvSpPr>
          <p:nvPr/>
        </p:nvSpPr>
        <p:spPr bwMode="auto">
          <a:xfrm>
            <a:off x="8229600" y="5638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2" name="Oval 164"/>
          <p:cNvSpPr>
            <a:spLocks noChangeArrowheads="1"/>
          </p:cNvSpPr>
          <p:nvPr/>
        </p:nvSpPr>
        <p:spPr bwMode="auto">
          <a:xfrm>
            <a:off x="8432800" y="5791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3" name="Oval 165"/>
          <p:cNvSpPr>
            <a:spLocks noChangeArrowheads="1"/>
          </p:cNvSpPr>
          <p:nvPr/>
        </p:nvSpPr>
        <p:spPr bwMode="auto">
          <a:xfrm>
            <a:off x="8737600" y="6019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4" name="Oval 166"/>
          <p:cNvSpPr>
            <a:spLocks noChangeArrowheads="1"/>
          </p:cNvSpPr>
          <p:nvPr/>
        </p:nvSpPr>
        <p:spPr bwMode="auto">
          <a:xfrm>
            <a:off x="7924800" y="5257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5" name="Oval 167"/>
          <p:cNvSpPr>
            <a:spLocks noChangeArrowheads="1"/>
          </p:cNvSpPr>
          <p:nvPr/>
        </p:nvSpPr>
        <p:spPr bwMode="auto">
          <a:xfrm>
            <a:off x="81280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6" name="Oval 168"/>
          <p:cNvSpPr>
            <a:spLocks noChangeArrowheads="1"/>
          </p:cNvSpPr>
          <p:nvPr/>
        </p:nvSpPr>
        <p:spPr bwMode="auto">
          <a:xfrm>
            <a:off x="8331200" y="5562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7" name="Oval 169"/>
          <p:cNvSpPr>
            <a:spLocks noChangeArrowheads="1"/>
          </p:cNvSpPr>
          <p:nvPr/>
        </p:nvSpPr>
        <p:spPr bwMode="auto">
          <a:xfrm>
            <a:off x="8534400" y="5715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8" name="Oval 170"/>
          <p:cNvSpPr>
            <a:spLocks noChangeArrowheads="1"/>
          </p:cNvSpPr>
          <p:nvPr/>
        </p:nvSpPr>
        <p:spPr bwMode="auto">
          <a:xfrm>
            <a:off x="8737600" y="5867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39" name="Oval 171"/>
          <p:cNvSpPr>
            <a:spLocks noChangeArrowheads="1"/>
          </p:cNvSpPr>
          <p:nvPr/>
        </p:nvSpPr>
        <p:spPr bwMode="auto">
          <a:xfrm>
            <a:off x="8839200" y="6096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0" name="Oval 172"/>
          <p:cNvSpPr>
            <a:spLocks noChangeArrowheads="1"/>
          </p:cNvSpPr>
          <p:nvPr/>
        </p:nvSpPr>
        <p:spPr bwMode="auto">
          <a:xfrm>
            <a:off x="9042400" y="6248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1" name="Oval 173"/>
          <p:cNvSpPr>
            <a:spLocks noChangeArrowheads="1"/>
          </p:cNvSpPr>
          <p:nvPr/>
        </p:nvSpPr>
        <p:spPr bwMode="auto">
          <a:xfrm>
            <a:off x="9144000" y="6400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2" name="Oval 174"/>
          <p:cNvSpPr>
            <a:spLocks noChangeArrowheads="1"/>
          </p:cNvSpPr>
          <p:nvPr/>
        </p:nvSpPr>
        <p:spPr bwMode="auto">
          <a:xfrm>
            <a:off x="9144000" y="6172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3" name="Oval 175"/>
          <p:cNvSpPr>
            <a:spLocks noChangeArrowheads="1"/>
          </p:cNvSpPr>
          <p:nvPr/>
        </p:nvSpPr>
        <p:spPr bwMode="auto">
          <a:xfrm>
            <a:off x="9245600" y="6324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4" name="Oval 176"/>
          <p:cNvSpPr>
            <a:spLocks noChangeArrowheads="1"/>
          </p:cNvSpPr>
          <p:nvPr/>
        </p:nvSpPr>
        <p:spPr bwMode="auto">
          <a:xfrm>
            <a:off x="6908800" y="6096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5" name="Oval 177"/>
          <p:cNvSpPr>
            <a:spLocks noChangeArrowheads="1"/>
          </p:cNvSpPr>
          <p:nvPr/>
        </p:nvSpPr>
        <p:spPr bwMode="auto">
          <a:xfrm>
            <a:off x="7112000" y="6096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6" name="Oval 178"/>
          <p:cNvSpPr>
            <a:spLocks noChangeArrowheads="1"/>
          </p:cNvSpPr>
          <p:nvPr/>
        </p:nvSpPr>
        <p:spPr bwMode="auto">
          <a:xfrm>
            <a:off x="6705600" y="5943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7" name="Oval 179"/>
          <p:cNvSpPr>
            <a:spLocks noChangeArrowheads="1"/>
          </p:cNvSpPr>
          <p:nvPr/>
        </p:nvSpPr>
        <p:spPr bwMode="auto">
          <a:xfrm>
            <a:off x="6908800" y="59436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8" name="Oval 180"/>
          <p:cNvSpPr>
            <a:spLocks noChangeArrowheads="1"/>
          </p:cNvSpPr>
          <p:nvPr/>
        </p:nvSpPr>
        <p:spPr bwMode="auto">
          <a:xfrm>
            <a:off x="6604000" y="6019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49" name="Oval 181"/>
          <p:cNvSpPr>
            <a:spLocks noChangeArrowheads="1"/>
          </p:cNvSpPr>
          <p:nvPr/>
        </p:nvSpPr>
        <p:spPr bwMode="auto">
          <a:xfrm>
            <a:off x="6807200" y="6019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0" name="Oval 182"/>
          <p:cNvSpPr>
            <a:spLocks noChangeArrowheads="1"/>
          </p:cNvSpPr>
          <p:nvPr/>
        </p:nvSpPr>
        <p:spPr bwMode="auto">
          <a:xfrm>
            <a:off x="6299200" y="5867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1" name="Oval 183"/>
          <p:cNvSpPr>
            <a:spLocks noChangeArrowheads="1"/>
          </p:cNvSpPr>
          <p:nvPr/>
        </p:nvSpPr>
        <p:spPr bwMode="auto">
          <a:xfrm>
            <a:off x="6502400" y="5867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2" name="Oval 184"/>
          <p:cNvSpPr>
            <a:spLocks noChangeArrowheads="1"/>
          </p:cNvSpPr>
          <p:nvPr/>
        </p:nvSpPr>
        <p:spPr bwMode="auto">
          <a:xfrm>
            <a:off x="6908800" y="5334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3" name="Oval 185"/>
          <p:cNvSpPr>
            <a:spLocks noChangeArrowheads="1"/>
          </p:cNvSpPr>
          <p:nvPr/>
        </p:nvSpPr>
        <p:spPr bwMode="auto">
          <a:xfrm>
            <a:off x="6807200" y="5334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4" name="Oval 186"/>
          <p:cNvSpPr>
            <a:spLocks noChangeArrowheads="1"/>
          </p:cNvSpPr>
          <p:nvPr/>
        </p:nvSpPr>
        <p:spPr bwMode="auto">
          <a:xfrm>
            <a:off x="6908800" y="5257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5" name="Oval 187"/>
          <p:cNvSpPr>
            <a:spLocks noChangeArrowheads="1"/>
          </p:cNvSpPr>
          <p:nvPr/>
        </p:nvSpPr>
        <p:spPr bwMode="auto">
          <a:xfrm>
            <a:off x="6908800" y="53340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6" name="Oval 188"/>
          <p:cNvSpPr>
            <a:spLocks noChangeArrowheads="1"/>
          </p:cNvSpPr>
          <p:nvPr/>
        </p:nvSpPr>
        <p:spPr bwMode="auto">
          <a:xfrm>
            <a:off x="7010400" y="52578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7" name="Oval 189"/>
          <p:cNvSpPr>
            <a:spLocks noChangeArrowheads="1"/>
          </p:cNvSpPr>
          <p:nvPr/>
        </p:nvSpPr>
        <p:spPr bwMode="auto">
          <a:xfrm>
            <a:off x="66040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8" name="Oval 190"/>
          <p:cNvSpPr>
            <a:spLocks noChangeArrowheads="1"/>
          </p:cNvSpPr>
          <p:nvPr/>
        </p:nvSpPr>
        <p:spPr bwMode="auto">
          <a:xfrm>
            <a:off x="65024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59" name="Oval 191"/>
          <p:cNvSpPr>
            <a:spLocks noChangeArrowheads="1"/>
          </p:cNvSpPr>
          <p:nvPr/>
        </p:nvSpPr>
        <p:spPr bwMode="auto">
          <a:xfrm>
            <a:off x="66040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60" name="Oval 192"/>
          <p:cNvSpPr>
            <a:spLocks noChangeArrowheads="1"/>
          </p:cNvSpPr>
          <p:nvPr/>
        </p:nvSpPr>
        <p:spPr bwMode="auto">
          <a:xfrm>
            <a:off x="6604000" y="54864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561" name="Oval 193"/>
          <p:cNvSpPr>
            <a:spLocks noChangeArrowheads="1"/>
          </p:cNvSpPr>
          <p:nvPr/>
        </p:nvSpPr>
        <p:spPr bwMode="auto">
          <a:xfrm>
            <a:off x="6705600" y="5410200"/>
            <a:ext cx="1016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12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09600" y="6248400"/>
            <a:ext cx="7416800" cy="457200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07C9ED-908A-4D0F-A17C-FAF5A458857E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75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n illustration</a:t>
            </a:r>
          </a:p>
        </p:txBody>
      </p:sp>
      <p:sp>
        <p:nvSpPr>
          <p:cNvPr id="755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1" y="1196975"/>
            <a:ext cx="11055351" cy="4933950"/>
          </a:xfrm>
        </p:spPr>
        <p:txBody>
          <a:bodyPr/>
          <a:lstStyle/>
          <a:p>
            <a:r>
              <a:rPr lang="en-US" sz="2600"/>
              <a:t>The data set has three natural groups of data points, i.e., 3 natural clusters. </a:t>
            </a:r>
          </a:p>
        </p:txBody>
      </p:sp>
      <p:pic>
        <p:nvPicPr>
          <p:cNvPr id="75571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56367" y="2276476"/>
            <a:ext cx="5903384" cy="3692525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5299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fld id="{BF1B7751-7345-407E-A11C-06C690FBDE26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What is clustering for? </a:t>
            </a:r>
          </a:p>
        </p:txBody>
      </p:sp>
      <p:sp>
        <p:nvSpPr>
          <p:cNvPr id="75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16595"/>
            <a:ext cx="10972800" cy="4789487"/>
          </a:xfrm>
        </p:spPr>
        <p:txBody>
          <a:bodyPr/>
          <a:lstStyle/>
          <a:p>
            <a:r>
              <a:rPr lang="en-US" dirty="0"/>
              <a:t>Let us see some real-life examples</a:t>
            </a:r>
          </a:p>
          <a:p>
            <a:r>
              <a:rPr lang="en-US" dirty="0">
                <a:solidFill>
                  <a:srgbClr val="3333CC"/>
                </a:solidFill>
              </a:rPr>
              <a:t>Example 1</a:t>
            </a:r>
            <a:r>
              <a:rPr lang="en-US" dirty="0"/>
              <a:t>: groups people of similar sizes together to make “small”, “medium” and “large” T-Shirts.</a:t>
            </a:r>
          </a:p>
          <a:p>
            <a:pPr lvl="1"/>
            <a:r>
              <a:rPr lang="en-US" dirty="0"/>
              <a:t>Tailor-made for each person: too expensive</a:t>
            </a:r>
          </a:p>
          <a:p>
            <a:pPr lvl="1"/>
            <a:r>
              <a:rPr lang="en-US" dirty="0"/>
              <a:t>One-size-fits-all: does not fit all. </a:t>
            </a:r>
          </a:p>
          <a:p>
            <a:r>
              <a:rPr lang="en-US" dirty="0">
                <a:solidFill>
                  <a:srgbClr val="3333CC"/>
                </a:solidFill>
              </a:rPr>
              <a:t>Example 2</a:t>
            </a:r>
            <a:r>
              <a:rPr lang="en-US" dirty="0"/>
              <a:t>: In marketing, segment customers according to their similarities</a:t>
            </a:r>
          </a:p>
          <a:p>
            <a:pPr lvl="1"/>
            <a:r>
              <a:rPr lang="en-US" dirty="0"/>
              <a:t>To do targeted marketing. </a:t>
            </a:r>
          </a:p>
        </p:txBody>
      </p:sp>
    </p:spTree>
    <p:extLst>
      <p:ext uri="{BB962C8B-B14F-4D97-AF65-F5344CB8AC3E}">
        <p14:creationId xmlns:p14="http://schemas.microsoft.com/office/powerpoint/2010/main" val="2650307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fld id="{68AAE4F4-F974-4BCE-9B53-3011CBFF1DE1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5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What is clustering for? (</a:t>
            </a:r>
            <a:r>
              <a:rPr lang="en-US" b="1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ont</a:t>
            </a: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…)</a:t>
            </a:r>
          </a:p>
        </p:txBody>
      </p:sp>
      <p:sp>
        <p:nvSpPr>
          <p:cNvPr id="75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495"/>
            <a:ext cx="10972800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3333CC"/>
                </a:solidFill>
              </a:rPr>
              <a:t>Example 3</a:t>
            </a:r>
            <a:r>
              <a:rPr lang="en-US" dirty="0"/>
              <a:t>: Given a collection of text documents, we want to organize them according to their content similarities,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o produce a topic hierarchy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In fact, clustering is one of the most utilized data mining techniques</a:t>
            </a:r>
            <a:r>
              <a:rPr lang="en-US" dirty="0"/>
              <a:t>. </a:t>
            </a:r>
          </a:p>
          <a:p>
            <a:pPr lvl="1"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It has a long history, and used in almost every field, e.g., medicine</a:t>
            </a:r>
            <a:r>
              <a:rPr lang="en-US" altLang="zh-CN" dirty="0">
                <a:ea typeface="SimSun" pitchFamily="2" charset="-122"/>
              </a:rPr>
              <a:t>, psychology, botany, sociology, biology, </a:t>
            </a:r>
            <a:r>
              <a:rPr lang="en-US" altLang="ja-JP" dirty="0">
                <a:ea typeface="ＭＳ Ｐゴシック" pitchFamily="34" charset="-128"/>
              </a:rPr>
              <a:t>archeology</a:t>
            </a:r>
            <a:r>
              <a:rPr lang="en-US" altLang="zh-CN" dirty="0">
                <a:ea typeface="SimSun" pitchFamily="2" charset="-122"/>
              </a:rPr>
              <a:t>, marketing, insurance, libraries, etc.</a:t>
            </a:r>
            <a:r>
              <a:rPr lang="en-US" altLang="ja-JP" dirty="0">
                <a:ea typeface="ＭＳ Ｐゴシック" pitchFamily="34" charset="-128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In recent years, due to the rapid increase of online documents, text clustering becomes important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88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ChangeArrowheads="1"/>
          </p:cNvSpPr>
          <p:nvPr/>
        </p:nvSpPr>
        <p:spPr bwMode="auto">
          <a:xfrm>
            <a:off x="2133600" y="4038600"/>
            <a:ext cx="3352800" cy="1295400"/>
          </a:xfrm>
          <a:prstGeom prst="rect">
            <a:avLst/>
          </a:prstGeom>
          <a:solidFill>
            <a:schemeClr val="folHlink">
              <a:alpha val="28000"/>
            </a:scheme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title"/>
          </p:nvPr>
        </p:nvSpPr>
        <p:spPr>
          <a:xfrm>
            <a:off x="406400" y="0"/>
            <a:ext cx="10972800" cy="1143000"/>
          </a:xfrm>
          <a:noFill/>
          <a:ln/>
        </p:spPr>
        <p:txBody>
          <a:bodyPr lIns="92075" tIns="46038" rIns="92075" bIns="46038" anchor="b">
            <a:norm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lassification vs. Clustering</a:t>
            </a:r>
          </a:p>
        </p:txBody>
      </p:sp>
      <p:sp>
        <p:nvSpPr>
          <p:cNvPr id="481284" name="Line 4"/>
          <p:cNvSpPr>
            <a:spLocks noChangeShapeType="1"/>
          </p:cNvSpPr>
          <p:nvPr/>
        </p:nvSpPr>
        <p:spPr bwMode="auto">
          <a:xfrm>
            <a:off x="2133600" y="2438400"/>
            <a:ext cx="0" cy="2895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5" name="Line 5"/>
          <p:cNvSpPr>
            <a:spLocks noChangeShapeType="1"/>
          </p:cNvSpPr>
          <p:nvPr/>
        </p:nvSpPr>
        <p:spPr bwMode="auto">
          <a:xfrm>
            <a:off x="2133600" y="5334000"/>
            <a:ext cx="467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6" name="Rectangle 6"/>
          <p:cNvSpPr>
            <a:spLocks noChangeArrowheads="1"/>
          </p:cNvSpPr>
          <p:nvPr/>
        </p:nvSpPr>
        <p:spPr bwMode="auto">
          <a:xfrm>
            <a:off x="4072467" y="44259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7" name="Rectangle 7"/>
          <p:cNvSpPr>
            <a:spLocks noChangeArrowheads="1"/>
          </p:cNvSpPr>
          <p:nvPr/>
        </p:nvSpPr>
        <p:spPr bwMode="auto">
          <a:xfrm>
            <a:off x="4478867" y="41973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8" name="Rectangle 8"/>
          <p:cNvSpPr>
            <a:spLocks noChangeArrowheads="1"/>
          </p:cNvSpPr>
          <p:nvPr/>
        </p:nvSpPr>
        <p:spPr bwMode="auto">
          <a:xfrm>
            <a:off x="4377267" y="44259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89" name="Rectangle 9"/>
          <p:cNvSpPr>
            <a:spLocks noChangeArrowheads="1"/>
          </p:cNvSpPr>
          <p:nvPr/>
        </p:nvSpPr>
        <p:spPr bwMode="auto">
          <a:xfrm>
            <a:off x="4682067" y="47307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0" name="Rectangle 10"/>
          <p:cNvSpPr>
            <a:spLocks noChangeArrowheads="1"/>
          </p:cNvSpPr>
          <p:nvPr/>
        </p:nvSpPr>
        <p:spPr bwMode="auto">
          <a:xfrm>
            <a:off x="5588000" y="441960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1" name="Rectangle 11"/>
          <p:cNvSpPr>
            <a:spLocks noChangeArrowheads="1"/>
          </p:cNvSpPr>
          <p:nvPr/>
        </p:nvSpPr>
        <p:spPr bwMode="auto">
          <a:xfrm>
            <a:off x="3767667" y="46545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2" name="Oval 12"/>
          <p:cNvSpPr>
            <a:spLocks noChangeArrowheads="1"/>
          </p:cNvSpPr>
          <p:nvPr/>
        </p:nvSpPr>
        <p:spPr bwMode="auto">
          <a:xfrm>
            <a:off x="3056467" y="35877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3" name="Oval 13"/>
          <p:cNvSpPr>
            <a:spLocks noChangeArrowheads="1"/>
          </p:cNvSpPr>
          <p:nvPr/>
        </p:nvSpPr>
        <p:spPr bwMode="auto">
          <a:xfrm>
            <a:off x="3259667" y="37401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4" name="Oval 14"/>
          <p:cNvSpPr>
            <a:spLocks noChangeArrowheads="1"/>
          </p:cNvSpPr>
          <p:nvPr/>
        </p:nvSpPr>
        <p:spPr bwMode="auto">
          <a:xfrm>
            <a:off x="3666067" y="36639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5" name="Oval 15"/>
          <p:cNvSpPr>
            <a:spLocks noChangeArrowheads="1"/>
          </p:cNvSpPr>
          <p:nvPr/>
        </p:nvSpPr>
        <p:spPr bwMode="auto">
          <a:xfrm>
            <a:off x="4072467" y="35877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6" name="Oval 16"/>
          <p:cNvSpPr>
            <a:spLocks noChangeArrowheads="1"/>
          </p:cNvSpPr>
          <p:nvPr/>
        </p:nvSpPr>
        <p:spPr bwMode="auto">
          <a:xfrm>
            <a:off x="2954867" y="42735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7" name="Oval 17"/>
          <p:cNvSpPr>
            <a:spLocks noChangeArrowheads="1"/>
          </p:cNvSpPr>
          <p:nvPr/>
        </p:nvSpPr>
        <p:spPr bwMode="auto">
          <a:xfrm>
            <a:off x="4580467" y="32829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8" name="Oval 18"/>
          <p:cNvSpPr>
            <a:spLocks noChangeArrowheads="1"/>
          </p:cNvSpPr>
          <p:nvPr/>
        </p:nvSpPr>
        <p:spPr bwMode="auto">
          <a:xfrm>
            <a:off x="3462867" y="40449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299" name="Oval 19"/>
          <p:cNvSpPr>
            <a:spLocks noChangeArrowheads="1"/>
          </p:cNvSpPr>
          <p:nvPr/>
        </p:nvSpPr>
        <p:spPr bwMode="auto">
          <a:xfrm>
            <a:off x="4072467" y="38925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0" name="Oval 20"/>
          <p:cNvSpPr>
            <a:spLocks noChangeArrowheads="1"/>
          </p:cNvSpPr>
          <p:nvPr/>
        </p:nvSpPr>
        <p:spPr bwMode="auto">
          <a:xfrm>
            <a:off x="4580467" y="38163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1" name="Oval 21"/>
          <p:cNvSpPr>
            <a:spLocks noChangeArrowheads="1"/>
          </p:cNvSpPr>
          <p:nvPr/>
        </p:nvSpPr>
        <p:spPr bwMode="auto">
          <a:xfrm>
            <a:off x="3158067" y="44259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2" name="Oval 22"/>
          <p:cNvSpPr>
            <a:spLocks noChangeArrowheads="1"/>
          </p:cNvSpPr>
          <p:nvPr/>
        </p:nvSpPr>
        <p:spPr bwMode="auto">
          <a:xfrm>
            <a:off x="2853267" y="46545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3" name="Oval 23"/>
          <p:cNvSpPr>
            <a:spLocks noChangeArrowheads="1"/>
          </p:cNvSpPr>
          <p:nvPr/>
        </p:nvSpPr>
        <p:spPr bwMode="auto">
          <a:xfrm>
            <a:off x="3767667" y="32829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4" name="Rectangle 24"/>
          <p:cNvSpPr>
            <a:spLocks noChangeArrowheads="1"/>
          </p:cNvSpPr>
          <p:nvPr/>
        </p:nvSpPr>
        <p:spPr bwMode="auto">
          <a:xfrm>
            <a:off x="3462867" y="48069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5" name="Oval 25"/>
          <p:cNvSpPr>
            <a:spLocks noChangeArrowheads="1"/>
          </p:cNvSpPr>
          <p:nvPr/>
        </p:nvSpPr>
        <p:spPr bwMode="auto">
          <a:xfrm>
            <a:off x="4580467" y="35115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6" name="Oval 26"/>
          <p:cNvSpPr>
            <a:spLocks noChangeArrowheads="1"/>
          </p:cNvSpPr>
          <p:nvPr/>
        </p:nvSpPr>
        <p:spPr bwMode="auto">
          <a:xfrm>
            <a:off x="6002867" y="35877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7" name="Oval 27"/>
          <p:cNvSpPr>
            <a:spLocks noChangeArrowheads="1"/>
          </p:cNvSpPr>
          <p:nvPr/>
        </p:nvSpPr>
        <p:spPr bwMode="auto">
          <a:xfrm>
            <a:off x="5596467" y="38163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8" name="Oval 28"/>
          <p:cNvSpPr>
            <a:spLocks noChangeArrowheads="1"/>
          </p:cNvSpPr>
          <p:nvPr/>
        </p:nvSpPr>
        <p:spPr bwMode="auto">
          <a:xfrm>
            <a:off x="5494867" y="41211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9" name="Oval 29"/>
          <p:cNvSpPr>
            <a:spLocks noChangeArrowheads="1"/>
          </p:cNvSpPr>
          <p:nvPr/>
        </p:nvSpPr>
        <p:spPr bwMode="auto">
          <a:xfrm>
            <a:off x="5901267" y="41973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10" name="Oval 30"/>
          <p:cNvSpPr>
            <a:spLocks noChangeArrowheads="1"/>
          </p:cNvSpPr>
          <p:nvPr/>
        </p:nvSpPr>
        <p:spPr bwMode="auto">
          <a:xfrm>
            <a:off x="6104467" y="43497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11" name="Oval 31"/>
          <p:cNvSpPr>
            <a:spLocks noChangeArrowheads="1"/>
          </p:cNvSpPr>
          <p:nvPr/>
        </p:nvSpPr>
        <p:spPr bwMode="auto">
          <a:xfrm>
            <a:off x="6002867" y="3968750"/>
            <a:ext cx="186267" cy="1397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12" name="Rectangle 32"/>
          <p:cNvSpPr>
            <a:spLocks noChangeArrowheads="1"/>
          </p:cNvSpPr>
          <p:nvPr/>
        </p:nvSpPr>
        <p:spPr bwMode="auto">
          <a:xfrm>
            <a:off x="4275667" y="3282950"/>
            <a:ext cx="186267" cy="139700"/>
          </a:xfrm>
          <a:prstGeom prst="rect">
            <a:avLst/>
          </a:prstGeom>
          <a:solidFill>
            <a:srgbClr val="51D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13" name="Rectangle 33"/>
          <p:cNvSpPr>
            <a:spLocks noChangeArrowheads="1"/>
          </p:cNvSpPr>
          <p:nvPr/>
        </p:nvSpPr>
        <p:spPr bwMode="auto">
          <a:xfrm>
            <a:off x="538619" y="1171185"/>
            <a:ext cx="10922696" cy="868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228600" indent="-228600">
              <a:lnSpc>
                <a:spcPct val="90000"/>
              </a:lnSpc>
              <a:spcBef>
                <a:spcPts val="1000"/>
              </a:spcBef>
              <a:buClr>
                <a:schemeClr val="tx2"/>
              </a:buClr>
              <a:buFont typeface="Arial" panose="020B0604020202020204" pitchFamily="34" charset="0"/>
              <a:buChar char="•"/>
            </a:pPr>
            <a:r>
              <a:rPr lang="en-US" sz="2800" b="1" dirty="0"/>
              <a:t>Classification: Supervised learning: Learns a method for predicting the instance class from pre-labeled (classified)  instances</a:t>
            </a:r>
          </a:p>
        </p:txBody>
      </p:sp>
      <p:sp>
        <p:nvSpPr>
          <p:cNvPr id="481314" name="Rectangle 34"/>
          <p:cNvSpPr>
            <a:spLocks noChangeArrowheads="1"/>
          </p:cNvSpPr>
          <p:nvPr/>
        </p:nvSpPr>
        <p:spPr bwMode="auto">
          <a:xfrm>
            <a:off x="5486400" y="2971800"/>
            <a:ext cx="1219200" cy="2362200"/>
          </a:xfrm>
          <a:prstGeom prst="rect">
            <a:avLst/>
          </a:prstGeom>
          <a:solidFill>
            <a:schemeClr val="accent2">
              <a:alpha val="31000"/>
            </a:scheme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15" name="Rectangle 35"/>
          <p:cNvSpPr>
            <a:spLocks noChangeArrowheads="1"/>
          </p:cNvSpPr>
          <p:nvPr/>
        </p:nvSpPr>
        <p:spPr bwMode="auto">
          <a:xfrm>
            <a:off x="2133600" y="4038600"/>
            <a:ext cx="1625600" cy="1295400"/>
          </a:xfrm>
          <a:prstGeom prst="rect">
            <a:avLst/>
          </a:prstGeom>
          <a:solidFill>
            <a:schemeClr val="accent2">
              <a:alpha val="31000"/>
            </a:schemeClr>
          </a:solidFill>
          <a:ln w="9525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750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ntents Slide Master">
  <a:themeElements>
    <a:clrScheme name="ALLPPT-COLOR-A33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EF4A4A"/>
      </a:accent1>
      <a:accent2>
        <a:srgbClr val="262626"/>
      </a:accent2>
      <a:accent3>
        <a:srgbClr val="EF4A4A"/>
      </a:accent3>
      <a:accent4>
        <a:srgbClr val="262626"/>
      </a:accent4>
      <a:accent5>
        <a:srgbClr val="EF4A4A"/>
      </a:accent5>
      <a:accent6>
        <a:srgbClr val="262626"/>
      </a:accent6>
      <a:hlink>
        <a:srgbClr val="0000FF"/>
      </a:hlink>
      <a:folHlink>
        <a:srgbClr val="800080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maple</Template>
  <TotalTime>5749</TotalTime>
  <Words>1203</Words>
  <Application>Microsoft Office PowerPoint</Application>
  <PresentationFormat>Custom</PresentationFormat>
  <Paragraphs>161</Paragraphs>
  <Slides>27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1" baseType="lpstr">
      <vt:lpstr>1_Office Theme</vt:lpstr>
      <vt:lpstr>Contents Slide Master</vt:lpstr>
      <vt:lpstr>CorelDRAW</vt:lpstr>
      <vt:lpstr>VISIO</vt:lpstr>
      <vt:lpstr>PowerPoint Presentation</vt:lpstr>
      <vt:lpstr>Course Outcomes</vt:lpstr>
      <vt:lpstr>Course Objectives</vt:lpstr>
      <vt:lpstr>Clustering</vt:lpstr>
      <vt:lpstr>Clustering</vt:lpstr>
      <vt:lpstr>An illustration</vt:lpstr>
      <vt:lpstr>What is clustering for? </vt:lpstr>
      <vt:lpstr>What is clustering for? (cont…)</vt:lpstr>
      <vt:lpstr>Classification vs. Clustering</vt:lpstr>
      <vt:lpstr>Clustering</vt:lpstr>
      <vt:lpstr>What is Cluster Analysis?</vt:lpstr>
      <vt:lpstr>Notion of a Cluster can be Ambiguou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ing</vt:lpstr>
      <vt:lpstr>Partitional Clustering</vt:lpstr>
      <vt:lpstr>Hierarchical Clustering</vt:lpstr>
      <vt:lpstr>Density based Clustering</vt:lpstr>
      <vt:lpstr>Aspects of clustering</vt:lpstr>
      <vt:lpstr>Using classification model</vt:lpstr>
      <vt:lpstr>Types of Clustering Algorithms</vt:lpstr>
      <vt:lpstr>Reference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anding</dc:creator>
  <cp:lastModifiedBy>Yashika</cp:lastModifiedBy>
  <cp:revision>459</cp:revision>
  <dcterms:created xsi:type="dcterms:W3CDTF">2019-01-09T10:33:58Z</dcterms:created>
  <dcterms:modified xsi:type="dcterms:W3CDTF">2022-10-20T05:00:44Z</dcterms:modified>
</cp:coreProperties>
</file>